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0EFB84" w14:textId="77777777" w:rsidR="002C44B7" w:rsidRPr="00F93A83" w:rsidRDefault="002C44B7" w:rsidP="00D55F82">
      <w:pPr>
        <w:ind w:firstLine="0"/>
        <w:jc w:val="right"/>
        <w:rPr>
          <w:caps/>
          <w:lang w:eastAsia="ar-SA"/>
        </w:rPr>
      </w:pPr>
      <w:r w:rsidRPr="00F93A83">
        <w:rPr>
          <w:lang w:eastAsia="ar-SA"/>
        </w:rPr>
        <w:t>Общество с ограниченной ответственностью</w:t>
      </w:r>
    </w:p>
    <w:p w14:paraId="5AD3EA7E" w14:textId="77777777" w:rsidR="004933AA" w:rsidRPr="00C7769C" w:rsidRDefault="002C44B7" w:rsidP="00D55F82">
      <w:pPr>
        <w:ind w:firstLine="0"/>
        <w:jc w:val="right"/>
        <w:rPr>
          <w:b/>
        </w:rPr>
      </w:pPr>
      <w:r w:rsidRPr="00F93A83">
        <w:rPr>
          <w:caps/>
          <w:lang w:eastAsia="ar-SA"/>
        </w:rPr>
        <w:t>"ИНСАЙТ-</w:t>
      </w:r>
      <w:r w:rsidRPr="00F93A83">
        <w:rPr>
          <w:lang w:eastAsia="ar-SA"/>
        </w:rPr>
        <w:t>менеджмент</w:t>
      </w:r>
      <w:r w:rsidRPr="00F93A83">
        <w:rPr>
          <w:caps/>
          <w:lang w:eastAsia="ar-SA"/>
        </w:rPr>
        <w:t>"</w:t>
      </w:r>
    </w:p>
    <w:p w14:paraId="0ED7C136" w14:textId="77777777" w:rsidR="004933AA" w:rsidRPr="00871B8A" w:rsidRDefault="004933AA" w:rsidP="00D55F82">
      <w:pPr>
        <w:ind w:firstLine="0"/>
        <w:jc w:val="right"/>
      </w:pPr>
      <w:r w:rsidRPr="00871B8A">
        <w:t>УТВЕРЖДАЮ:</w:t>
      </w:r>
    </w:p>
    <w:p w14:paraId="061BFB81" w14:textId="77777777" w:rsidR="004933AA" w:rsidRPr="00871B8A" w:rsidRDefault="002C44B7" w:rsidP="00D55F82">
      <w:pPr>
        <w:ind w:firstLine="0"/>
        <w:jc w:val="right"/>
      </w:pPr>
      <w:r w:rsidRPr="00F93A83">
        <w:rPr>
          <w:lang w:eastAsia="ar-SA"/>
        </w:rPr>
        <w:t>Генеральный директор</w:t>
      </w:r>
    </w:p>
    <w:p w14:paraId="7A8C30E4" w14:textId="77777777" w:rsidR="004933AA" w:rsidRPr="00871B8A" w:rsidRDefault="004933AA" w:rsidP="00D55F82">
      <w:pPr>
        <w:ind w:firstLine="0"/>
        <w:jc w:val="right"/>
      </w:pPr>
      <w:r w:rsidRPr="00871B8A">
        <w:t xml:space="preserve">__________________ </w:t>
      </w:r>
      <w:r w:rsidR="002C44B7">
        <w:rPr>
          <w:lang w:eastAsia="ar-SA"/>
        </w:rPr>
        <w:t>И.</w:t>
      </w:r>
      <w:r w:rsidR="002C44B7" w:rsidRPr="00F93A83">
        <w:rPr>
          <w:lang w:eastAsia="ar-SA"/>
        </w:rPr>
        <w:t>К.</w:t>
      </w:r>
      <w:r w:rsidR="002C44B7" w:rsidRPr="00871B8A">
        <w:t xml:space="preserve"> </w:t>
      </w:r>
      <w:r w:rsidR="002C44B7">
        <w:rPr>
          <w:lang w:eastAsia="ar-SA"/>
        </w:rPr>
        <w:t>Грибанова</w:t>
      </w:r>
    </w:p>
    <w:p w14:paraId="6F3CA166" w14:textId="7DE4395A" w:rsidR="004933AA" w:rsidRPr="00871B8A" w:rsidRDefault="008E7F62" w:rsidP="00D55F82">
      <w:pPr>
        <w:ind w:firstLine="0"/>
        <w:jc w:val="right"/>
      </w:pPr>
      <w:r>
        <w:t>«___</w:t>
      </w:r>
      <w:proofErr w:type="gramStart"/>
      <w:r>
        <w:t>_»_</w:t>
      </w:r>
      <w:proofErr w:type="gramEnd"/>
      <w:r>
        <w:t>__________ 2018</w:t>
      </w:r>
      <w:r w:rsidR="004933AA" w:rsidRPr="00871B8A">
        <w:t xml:space="preserve"> г.</w:t>
      </w:r>
    </w:p>
    <w:p w14:paraId="0408A897" w14:textId="77777777" w:rsidR="004933AA" w:rsidRDefault="004933AA" w:rsidP="00D55F82">
      <w:pPr>
        <w:ind w:firstLine="0"/>
        <w:jc w:val="center"/>
      </w:pPr>
    </w:p>
    <w:p w14:paraId="5B3856EF" w14:textId="77777777" w:rsidR="004933AA" w:rsidRDefault="004933AA" w:rsidP="00D55F82">
      <w:pPr>
        <w:ind w:firstLine="0"/>
        <w:jc w:val="center"/>
      </w:pPr>
    </w:p>
    <w:p w14:paraId="1B6C03DD" w14:textId="77777777" w:rsidR="004933AA" w:rsidRDefault="004933AA" w:rsidP="00D55F82">
      <w:pPr>
        <w:ind w:firstLine="0"/>
        <w:jc w:val="center"/>
      </w:pPr>
    </w:p>
    <w:p w14:paraId="19DD047D" w14:textId="77777777" w:rsidR="004933AA" w:rsidRDefault="004933AA" w:rsidP="00D55F82">
      <w:pPr>
        <w:ind w:firstLine="0"/>
        <w:jc w:val="center"/>
      </w:pPr>
      <w:r w:rsidRPr="00871B8A">
        <w:t>О Т Ч Е Т</w:t>
      </w:r>
    </w:p>
    <w:p w14:paraId="4F01E2A9" w14:textId="77777777" w:rsidR="002C44B7" w:rsidRPr="00871B8A" w:rsidRDefault="002C44B7" w:rsidP="00D55F82">
      <w:pPr>
        <w:ind w:firstLine="0"/>
        <w:jc w:val="center"/>
      </w:pPr>
    </w:p>
    <w:p w14:paraId="16615087" w14:textId="77777777" w:rsidR="002C44B7" w:rsidRDefault="00016DC0" w:rsidP="00D55F82">
      <w:pPr>
        <w:ind w:firstLine="0"/>
        <w:jc w:val="center"/>
      </w:pPr>
      <w:r>
        <w:t xml:space="preserve">О </w:t>
      </w:r>
      <w:r w:rsidR="004933AA">
        <w:t>НАУЧНО-ИССЛЕДОВАТЕЛЬСКОЙ</w:t>
      </w:r>
    </w:p>
    <w:p w14:paraId="2E5B0A6F" w14:textId="77777777" w:rsidR="004933AA" w:rsidRDefault="002C44B7" w:rsidP="00D55F82">
      <w:pPr>
        <w:ind w:firstLine="0"/>
        <w:jc w:val="center"/>
      </w:pPr>
      <w:r>
        <w:t xml:space="preserve">И ОПЫТНО-КОНСТРУКТОРСКОЙ </w:t>
      </w:r>
      <w:r w:rsidR="004933AA">
        <w:t xml:space="preserve">РАБОТЕ </w:t>
      </w:r>
      <w:r>
        <w:t>(НИОКР)</w:t>
      </w:r>
    </w:p>
    <w:p w14:paraId="652558EA" w14:textId="77777777" w:rsidR="00016DC0" w:rsidRDefault="00016DC0" w:rsidP="00D55F82">
      <w:pPr>
        <w:ind w:firstLine="0"/>
        <w:jc w:val="center"/>
      </w:pPr>
    </w:p>
    <w:p w14:paraId="63AF8F8A" w14:textId="77777777" w:rsidR="00CC2DDF" w:rsidRDefault="00CC2DDF" w:rsidP="00D55F82">
      <w:pPr>
        <w:ind w:firstLine="0"/>
        <w:jc w:val="center"/>
        <w:rPr>
          <w:lang w:eastAsia="en-US"/>
        </w:rPr>
      </w:pPr>
      <w:r w:rsidRPr="00CC2DDF">
        <w:rPr>
          <w:lang w:eastAsia="en-US"/>
        </w:rPr>
        <w:t>Проектирование и разработка модуля виртуального конт</w:t>
      </w:r>
      <w:r>
        <w:rPr>
          <w:lang w:eastAsia="en-US"/>
        </w:rPr>
        <w:t xml:space="preserve">роллера. </w:t>
      </w:r>
    </w:p>
    <w:p w14:paraId="4EA137D1" w14:textId="294D4993" w:rsidR="00CC2DDF" w:rsidRDefault="00CC2DDF" w:rsidP="00CC2DDF">
      <w:pPr>
        <w:ind w:firstLine="0"/>
        <w:jc w:val="center"/>
        <w:rPr>
          <w:lang w:eastAsia="en-US"/>
        </w:rPr>
      </w:pPr>
      <w:r w:rsidRPr="00CC2DDF">
        <w:rPr>
          <w:lang w:eastAsia="en-US"/>
        </w:rPr>
        <w:t>Проектирование модуля управления зад</w:t>
      </w:r>
      <w:r>
        <w:rPr>
          <w:lang w:eastAsia="en-US"/>
        </w:rPr>
        <w:t>ачами сбора данных по событиям</w:t>
      </w:r>
    </w:p>
    <w:p w14:paraId="556CD042" w14:textId="1E68D5FB" w:rsidR="004933AA" w:rsidRPr="0098317B" w:rsidRDefault="004933AA" w:rsidP="00CC2DDF">
      <w:pPr>
        <w:ind w:firstLine="0"/>
        <w:jc w:val="center"/>
      </w:pPr>
      <w:r w:rsidRPr="0098317B">
        <w:t>(</w:t>
      </w:r>
      <w:r w:rsidR="00F629C5">
        <w:t>промежуточный</w:t>
      </w:r>
      <w:r>
        <w:t>)</w:t>
      </w:r>
    </w:p>
    <w:p w14:paraId="4A7E4BCB" w14:textId="586DD04E" w:rsidR="004933AA" w:rsidRPr="00016DC0" w:rsidRDefault="002C44B7" w:rsidP="00D55F82">
      <w:pPr>
        <w:ind w:firstLine="0"/>
        <w:jc w:val="center"/>
      </w:pPr>
      <w:r>
        <w:t xml:space="preserve">Этап </w:t>
      </w:r>
      <w:r w:rsidR="00C9559E" w:rsidRPr="00D858FC">
        <w:t xml:space="preserve">№ </w:t>
      </w:r>
      <w:r w:rsidR="00CC2DDF">
        <w:t>3</w:t>
      </w:r>
    </w:p>
    <w:p w14:paraId="6A2E8016" w14:textId="77777777" w:rsidR="004933AA" w:rsidRPr="007C2D7A" w:rsidRDefault="004933AA" w:rsidP="00D55F82">
      <w:pPr>
        <w:ind w:firstLine="0"/>
        <w:jc w:val="center"/>
      </w:pPr>
    </w:p>
    <w:p w14:paraId="0DA69336" w14:textId="0BE26881" w:rsidR="00D55F82" w:rsidRDefault="00D55F82" w:rsidP="00D55F82">
      <w:pPr>
        <w:ind w:firstLine="0"/>
        <w:jc w:val="center"/>
      </w:pPr>
    </w:p>
    <w:p w14:paraId="07CFDCEE" w14:textId="7F6BBA2D" w:rsidR="008E7F62" w:rsidRDefault="008E7F62" w:rsidP="00D55F82">
      <w:pPr>
        <w:ind w:firstLine="0"/>
        <w:jc w:val="center"/>
      </w:pPr>
    </w:p>
    <w:p w14:paraId="62D253FF" w14:textId="77777777" w:rsidR="008E7F62" w:rsidRPr="007C2D7A" w:rsidRDefault="008E7F62" w:rsidP="00D55F82">
      <w:pPr>
        <w:ind w:firstLine="0"/>
        <w:jc w:val="center"/>
      </w:pPr>
    </w:p>
    <w:tbl>
      <w:tblPr>
        <w:tblStyle w:val="afe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04"/>
        <w:gridCol w:w="3431"/>
        <w:gridCol w:w="2202"/>
      </w:tblGrid>
      <w:tr w:rsidR="00D55F82" w14:paraId="23FED054" w14:textId="77777777" w:rsidTr="00D55F82">
        <w:tc>
          <w:tcPr>
            <w:tcW w:w="4077" w:type="dxa"/>
            <w:vAlign w:val="center"/>
          </w:tcPr>
          <w:p w14:paraId="4A6A365D" w14:textId="77777777" w:rsidR="00D55F82" w:rsidRDefault="00D55F82" w:rsidP="00D55F82">
            <w:pPr>
              <w:spacing w:line="240" w:lineRule="auto"/>
              <w:ind w:firstLine="0"/>
              <w:jc w:val="left"/>
            </w:pPr>
            <w:r>
              <w:t>Ген. директор</w:t>
            </w:r>
          </w:p>
          <w:p w14:paraId="67B46D04" w14:textId="77777777" w:rsidR="00D55F82" w:rsidRDefault="00D55F82" w:rsidP="00D55F82">
            <w:pPr>
              <w:spacing w:line="240" w:lineRule="auto"/>
              <w:ind w:firstLine="0"/>
              <w:jc w:val="left"/>
            </w:pPr>
            <w:r>
              <w:t>ООО «</w:t>
            </w:r>
            <w:r w:rsidRPr="00F93A83">
              <w:rPr>
                <w:caps/>
                <w:lang w:eastAsia="ar-SA"/>
              </w:rPr>
              <w:t>ИНСАЙТ-</w:t>
            </w:r>
            <w:proofErr w:type="spellStart"/>
            <w:r>
              <w:rPr>
                <w:lang w:eastAsia="ar-SA"/>
              </w:rPr>
              <w:t>Электроникс</w:t>
            </w:r>
            <w:proofErr w:type="spellEnd"/>
            <w:r>
              <w:t>»</w:t>
            </w:r>
          </w:p>
        </w:tc>
        <w:tc>
          <w:tcPr>
            <w:tcW w:w="3544" w:type="dxa"/>
            <w:vAlign w:val="center"/>
          </w:tcPr>
          <w:p w14:paraId="0FC72D7D" w14:textId="77777777" w:rsidR="00D55F82" w:rsidRDefault="00D55F82" w:rsidP="00D55F82">
            <w:pPr>
              <w:spacing w:line="240" w:lineRule="auto"/>
              <w:ind w:firstLine="0"/>
              <w:jc w:val="left"/>
            </w:pPr>
          </w:p>
        </w:tc>
        <w:tc>
          <w:tcPr>
            <w:tcW w:w="2232" w:type="dxa"/>
            <w:vAlign w:val="center"/>
          </w:tcPr>
          <w:p w14:paraId="6728D1A0" w14:textId="77777777" w:rsidR="00D55F82" w:rsidRPr="00CC2DDF" w:rsidRDefault="00D55F82" w:rsidP="00D55F82">
            <w:pPr>
              <w:spacing w:line="240" w:lineRule="auto"/>
              <w:ind w:firstLine="0"/>
              <w:jc w:val="left"/>
            </w:pPr>
            <w:r>
              <w:t>С.В. Грибанов</w:t>
            </w:r>
          </w:p>
        </w:tc>
      </w:tr>
      <w:tr w:rsidR="00D55F82" w14:paraId="141FBB76" w14:textId="77777777" w:rsidTr="00D55F82">
        <w:tc>
          <w:tcPr>
            <w:tcW w:w="4077" w:type="dxa"/>
            <w:vAlign w:val="center"/>
          </w:tcPr>
          <w:p w14:paraId="018ADAE5" w14:textId="77777777" w:rsidR="00D55F82" w:rsidRDefault="00D55F82" w:rsidP="00D55F82">
            <w:pPr>
              <w:spacing w:line="240" w:lineRule="auto"/>
              <w:ind w:firstLine="0"/>
              <w:jc w:val="left"/>
            </w:pPr>
            <w:r>
              <w:t>Руководитель НИОКР, к.т.н.</w:t>
            </w:r>
          </w:p>
        </w:tc>
        <w:tc>
          <w:tcPr>
            <w:tcW w:w="3544" w:type="dxa"/>
            <w:vAlign w:val="center"/>
          </w:tcPr>
          <w:p w14:paraId="46FC3565" w14:textId="77777777" w:rsidR="00D55F82" w:rsidRDefault="00D55F82" w:rsidP="00D55F82">
            <w:pPr>
              <w:spacing w:line="240" w:lineRule="auto"/>
              <w:ind w:firstLine="0"/>
              <w:jc w:val="left"/>
            </w:pPr>
          </w:p>
        </w:tc>
        <w:tc>
          <w:tcPr>
            <w:tcW w:w="2232" w:type="dxa"/>
            <w:vAlign w:val="center"/>
          </w:tcPr>
          <w:p w14:paraId="549931FE" w14:textId="77777777" w:rsidR="00D55F82" w:rsidRDefault="00D55F82" w:rsidP="00D55F82">
            <w:pPr>
              <w:spacing w:line="240" w:lineRule="auto"/>
              <w:ind w:firstLine="0"/>
              <w:jc w:val="left"/>
            </w:pPr>
            <w:r>
              <w:t xml:space="preserve">А.В. </w:t>
            </w:r>
            <w:proofErr w:type="spellStart"/>
            <w:r>
              <w:t>Кычкин</w:t>
            </w:r>
            <w:proofErr w:type="spellEnd"/>
          </w:p>
        </w:tc>
      </w:tr>
      <w:tr w:rsidR="00D55F82" w14:paraId="7B7643C6" w14:textId="77777777" w:rsidTr="00D55F82">
        <w:tc>
          <w:tcPr>
            <w:tcW w:w="4077" w:type="dxa"/>
            <w:vAlign w:val="center"/>
          </w:tcPr>
          <w:p w14:paraId="20675DB5" w14:textId="77777777" w:rsidR="00D55F82" w:rsidRDefault="00D55F82" w:rsidP="00D55F82">
            <w:pPr>
              <w:spacing w:line="240" w:lineRule="auto"/>
              <w:ind w:firstLine="0"/>
              <w:jc w:val="left"/>
            </w:pPr>
            <w:r>
              <w:t>Исполнитель</w:t>
            </w:r>
          </w:p>
        </w:tc>
        <w:tc>
          <w:tcPr>
            <w:tcW w:w="3544" w:type="dxa"/>
            <w:vAlign w:val="center"/>
          </w:tcPr>
          <w:p w14:paraId="3882B94D" w14:textId="77777777" w:rsidR="00D55F82" w:rsidRDefault="00D55F82" w:rsidP="00D55F82">
            <w:pPr>
              <w:spacing w:line="240" w:lineRule="auto"/>
              <w:ind w:firstLine="0"/>
              <w:jc w:val="left"/>
            </w:pPr>
          </w:p>
        </w:tc>
        <w:tc>
          <w:tcPr>
            <w:tcW w:w="2232" w:type="dxa"/>
            <w:vAlign w:val="center"/>
          </w:tcPr>
          <w:p w14:paraId="0A0BA2EE" w14:textId="77777777" w:rsidR="00D55F82" w:rsidRDefault="00D55F82" w:rsidP="00D55F82">
            <w:pPr>
              <w:spacing w:line="240" w:lineRule="auto"/>
              <w:ind w:firstLine="0"/>
              <w:jc w:val="left"/>
            </w:pPr>
            <w:r>
              <w:t xml:space="preserve">Р.Р. </w:t>
            </w:r>
            <w:proofErr w:type="spellStart"/>
            <w:r>
              <w:t>Гайнанов</w:t>
            </w:r>
            <w:proofErr w:type="spellEnd"/>
          </w:p>
        </w:tc>
      </w:tr>
    </w:tbl>
    <w:p w14:paraId="0312EF6E" w14:textId="77777777" w:rsidR="004933AA" w:rsidRDefault="004933AA" w:rsidP="00D55F82">
      <w:pPr>
        <w:ind w:firstLine="0"/>
        <w:jc w:val="center"/>
      </w:pPr>
      <w:r>
        <w:tab/>
        <w:t xml:space="preserve">  </w:t>
      </w:r>
      <w:r>
        <w:tab/>
      </w:r>
      <w:r w:rsidR="00D55F82" w:rsidRPr="00D55F82">
        <w:t xml:space="preserve">                   </w:t>
      </w:r>
    </w:p>
    <w:p w14:paraId="0878030A" w14:textId="77777777" w:rsidR="004D4EF5" w:rsidRDefault="004933AA" w:rsidP="00D55F82">
      <w:pPr>
        <w:ind w:firstLine="0"/>
        <w:jc w:val="center"/>
      </w:pPr>
      <w:r>
        <w:t xml:space="preserve">                                  </w:t>
      </w:r>
      <w:r>
        <w:tab/>
      </w:r>
    </w:p>
    <w:p w14:paraId="2562561F" w14:textId="77777777" w:rsidR="00E50ED5" w:rsidRDefault="004D4EF5" w:rsidP="00D55F82">
      <w:pPr>
        <w:ind w:firstLine="0"/>
        <w:jc w:val="center"/>
      </w:pPr>
      <w:r>
        <w:tab/>
        <w:t xml:space="preserve">        </w:t>
      </w:r>
    </w:p>
    <w:p w14:paraId="7F195353" w14:textId="5871EB72" w:rsidR="004933AA" w:rsidRPr="00F01CDD" w:rsidRDefault="004D4EF5" w:rsidP="00D55F82">
      <w:pPr>
        <w:ind w:firstLine="0"/>
        <w:jc w:val="center"/>
      </w:pPr>
      <w:r>
        <w:t xml:space="preserve">  </w:t>
      </w:r>
    </w:p>
    <w:p w14:paraId="099E8CEF" w14:textId="595BCCF7" w:rsidR="004933AA" w:rsidRPr="00661406" w:rsidRDefault="004933AA" w:rsidP="00D55F82">
      <w:pPr>
        <w:ind w:firstLine="0"/>
        <w:jc w:val="center"/>
      </w:pPr>
      <w:r w:rsidRPr="00F01CDD">
        <w:t>Пермь  20</w:t>
      </w:r>
      <w:r w:rsidR="008E7F62">
        <w:t>18</w:t>
      </w:r>
      <w:r>
        <w:br w:type="page"/>
      </w:r>
      <w:r w:rsidRPr="00661406">
        <w:lastRenderedPageBreak/>
        <w:t>СПИСОК ИСПОЛНИТЕЛЕЙ</w:t>
      </w:r>
    </w:p>
    <w:p w14:paraId="229165D9" w14:textId="77777777" w:rsidR="004933AA" w:rsidRDefault="004933AA" w:rsidP="003540FD">
      <w:pPr>
        <w:pStyle w:val="a4"/>
        <w:spacing w:before="0" w:beforeAutospacing="0" w:after="0"/>
      </w:pPr>
    </w:p>
    <w:p w14:paraId="3EFCF213" w14:textId="77777777" w:rsidR="004933AA" w:rsidRPr="00FE2589" w:rsidRDefault="004933AA" w:rsidP="00A94C65">
      <w:pPr>
        <w:pStyle w:val="a4"/>
        <w:spacing w:before="0" w:beforeAutospacing="0" w:after="0"/>
        <w:rPr>
          <w:sz w:val="28"/>
          <w:szCs w:val="28"/>
        </w:rPr>
      </w:pPr>
      <w:r w:rsidRPr="00FE2589">
        <w:rPr>
          <w:sz w:val="28"/>
          <w:szCs w:val="28"/>
        </w:rPr>
        <w:t>Руководитель работы,</w:t>
      </w:r>
    </w:p>
    <w:p w14:paraId="08DF9E3E" w14:textId="77777777" w:rsidR="004933AA" w:rsidRPr="00FE2589" w:rsidRDefault="002C44B7" w:rsidP="002C44B7">
      <w:pPr>
        <w:pStyle w:val="a4"/>
        <w:spacing w:before="0" w:beforeAutospacing="0" w:after="0"/>
        <w:rPr>
          <w:sz w:val="28"/>
          <w:szCs w:val="28"/>
        </w:rPr>
      </w:pPr>
      <w:r>
        <w:rPr>
          <w:sz w:val="28"/>
          <w:szCs w:val="28"/>
        </w:rPr>
        <w:t>к.т.н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933AA" w:rsidRPr="00FE2589">
        <w:rPr>
          <w:sz w:val="28"/>
          <w:szCs w:val="28"/>
        </w:rPr>
        <w:tab/>
      </w:r>
      <w:r w:rsidR="004933AA" w:rsidRPr="00FE2589">
        <w:rPr>
          <w:sz w:val="28"/>
          <w:szCs w:val="28"/>
        </w:rPr>
        <w:tab/>
        <w:t xml:space="preserve"> ___________________ </w:t>
      </w:r>
      <w:r w:rsidR="004933AA" w:rsidRPr="00FE2589">
        <w:rPr>
          <w:sz w:val="28"/>
          <w:szCs w:val="28"/>
        </w:rPr>
        <w:tab/>
        <w:t xml:space="preserve">А.В. </w:t>
      </w:r>
      <w:proofErr w:type="spellStart"/>
      <w:r w:rsidR="004933AA" w:rsidRPr="00FE2589">
        <w:rPr>
          <w:sz w:val="28"/>
          <w:szCs w:val="28"/>
        </w:rPr>
        <w:t>Кычкин</w:t>
      </w:r>
      <w:proofErr w:type="spellEnd"/>
      <w:r w:rsidR="004933AA" w:rsidRPr="00FE2589">
        <w:rPr>
          <w:sz w:val="28"/>
          <w:szCs w:val="28"/>
        </w:rPr>
        <w:t xml:space="preserve"> </w:t>
      </w:r>
    </w:p>
    <w:p w14:paraId="05C6741D" w14:textId="77777777" w:rsidR="004933AA" w:rsidRDefault="004933AA" w:rsidP="00A94C65">
      <w:pPr>
        <w:pStyle w:val="a4"/>
        <w:spacing w:before="0" w:beforeAutospacing="0" w:after="0"/>
        <w:ind w:left="3544" w:firstLine="704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  <w:r w:rsidRPr="00FE2589">
        <w:rPr>
          <w:sz w:val="28"/>
          <w:szCs w:val="28"/>
        </w:rPr>
        <w:t>подпись, дата</w:t>
      </w:r>
    </w:p>
    <w:p w14:paraId="296129DE" w14:textId="77777777" w:rsidR="006246EB" w:rsidRDefault="006246EB" w:rsidP="00A94C65">
      <w:pPr>
        <w:pStyle w:val="a4"/>
        <w:spacing w:before="0" w:beforeAutospacing="0" w:after="0"/>
        <w:ind w:left="3544" w:firstLine="704"/>
        <w:rPr>
          <w:sz w:val="28"/>
          <w:szCs w:val="28"/>
        </w:rPr>
      </w:pPr>
    </w:p>
    <w:p w14:paraId="0F8FFF5F" w14:textId="77777777" w:rsidR="004933AA" w:rsidRPr="00FE2589" w:rsidRDefault="004D4EF5" w:rsidP="00A94C65">
      <w:pPr>
        <w:pStyle w:val="a4"/>
        <w:spacing w:before="0" w:beforeAutospacing="0" w:after="0"/>
        <w:rPr>
          <w:sz w:val="28"/>
          <w:szCs w:val="28"/>
        </w:rPr>
      </w:pPr>
      <w:r>
        <w:rPr>
          <w:sz w:val="28"/>
          <w:szCs w:val="28"/>
        </w:rPr>
        <w:t>И</w:t>
      </w:r>
      <w:r w:rsidR="007A4371" w:rsidRPr="00FE2589">
        <w:rPr>
          <w:sz w:val="28"/>
          <w:szCs w:val="28"/>
        </w:rPr>
        <w:t xml:space="preserve">сполнители </w:t>
      </w:r>
      <w:r w:rsidR="004933AA" w:rsidRPr="00FE2589">
        <w:rPr>
          <w:sz w:val="28"/>
          <w:szCs w:val="28"/>
        </w:rPr>
        <w:t>темы:</w:t>
      </w:r>
    </w:p>
    <w:p w14:paraId="3A9CD308" w14:textId="77777777" w:rsidR="004933AA" w:rsidRPr="00FE2589" w:rsidRDefault="00601AF1" w:rsidP="004D4EF5">
      <w:pPr>
        <w:pStyle w:val="a4"/>
        <w:spacing w:before="0" w:beforeAutospacing="0" w:after="0"/>
        <w:rPr>
          <w:sz w:val="28"/>
          <w:szCs w:val="28"/>
        </w:rPr>
      </w:pPr>
      <w:proofErr w:type="spellStart"/>
      <w:r>
        <w:rPr>
          <w:sz w:val="28"/>
          <w:szCs w:val="28"/>
        </w:rPr>
        <w:t>Гайнанов</w:t>
      </w:r>
      <w:proofErr w:type="spellEnd"/>
      <w:r>
        <w:rPr>
          <w:sz w:val="28"/>
          <w:szCs w:val="28"/>
        </w:rPr>
        <w:t xml:space="preserve"> Р.Р.</w:t>
      </w:r>
    </w:p>
    <w:p w14:paraId="2D58B9E4" w14:textId="77777777" w:rsidR="004933AA" w:rsidRPr="00661406" w:rsidRDefault="004933AA" w:rsidP="003540FD">
      <w:pPr>
        <w:pStyle w:val="western"/>
        <w:spacing w:before="0" w:beforeAutospacing="0" w:after="0"/>
      </w:pPr>
    </w:p>
    <w:p w14:paraId="3FE02D74" w14:textId="77777777" w:rsidR="004933AA" w:rsidRPr="00661406" w:rsidRDefault="004933AA" w:rsidP="003540FD">
      <w:pPr>
        <w:pStyle w:val="a4"/>
        <w:spacing w:before="0" w:beforeAutospacing="0" w:after="0"/>
      </w:pPr>
    </w:p>
    <w:p w14:paraId="163C9BE0" w14:textId="77777777" w:rsidR="004933AA" w:rsidRPr="00661406" w:rsidRDefault="004933AA" w:rsidP="003540FD">
      <w:pPr>
        <w:pStyle w:val="a4"/>
        <w:spacing w:before="0" w:beforeAutospacing="0" w:after="0"/>
      </w:pPr>
    </w:p>
    <w:p w14:paraId="2E34A6F5" w14:textId="77777777" w:rsidR="004933AA" w:rsidRPr="00661406" w:rsidRDefault="004933AA" w:rsidP="003540FD">
      <w:pPr>
        <w:pStyle w:val="western"/>
        <w:spacing w:before="0" w:beforeAutospacing="0" w:after="0"/>
      </w:pPr>
    </w:p>
    <w:p w14:paraId="34F5E2E4" w14:textId="77777777" w:rsidR="004933AA" w:rsidRPr="00661406" w:rsidRDefault="004933AA" w:rsidP="003540FD">
      <w:pPr>
        <w:pStyle w:val="western"/>
        <w:spacing w:before="0" w:beforeAutospacing="0" w:after="0"/>
      </w:pPr>
    </w:p>
    <w:p w14:paraId="580E0F28" w14:textId="77777777" w:rsidR="004933AA" w:rsidRPr="00F33E47" w:rsidRDefault="004933AA" w:rsidP="00316138">
      <w:pPr>
        <w:ind w:firstLine="0"/>
        <w:jc w:val="center"/>
      </w:pPr>
      <w:r>
        <w:br w:type="page"/>
      </w:r>
      <w:r w:rsidR="00F33E47" w:rsidRPr="00F33E47">
        <w:lastRenderedPageBreak/>
        <w:t>СОДЕРЖАНИЕ</w:t>
      </w:r>
    </w:p>
    <w:p w14:paraId="0B907A6E" w14:textId="52C1C41A" w:rsidR="00F521F1" w:rsidRDefault="00871B8A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25278E">
        <w:rPr>
          <w:szCs w:val="28"/>
        </w:rPr>
        <w:fldChar w:fldCharType="begin"/>
      </w:r>
      <w:r w:rsidRPr="0025278E">
        <w:rPr>
          <w:szCs w:val="28"/>
        </w:rPr>
        <w:instrText xml:space="preserve"> TOC \o "1-3" \h \z \u </w:instrText>
      </w:r>
      <w:r w:rsidRPr="0025278E">
        <w:rPr>
          <w:szCs w:val="28"/>
        </w:rPr>
        <w:fldChar w:fldCharType="separate"/>
      </w:r>
      <w:hyperlink w:anchor="_Toc512958400" w:history="1">
        <w:r w:rsidR="00F521F1" w:rsidRPr="00D240EE">
          <w:rPr>
            <w:rStyle w:val="a7"/>
            <w:noProof/>
          </w:rPr>
          <w:t>Введение</w:t>
        </w:r>
        <w:r w:rsidR="00F521F1">
          <w:rPr>
            <w:noProof/>
            <w:webHidden/>
          </w:rPr>
          <w:tab/>
        </w:r>
        <w:r w:rsidR="00F521F1">
          <w:rPr>
            <w:noProof/>
            <w:webHidden/>
          </w:rPr>
          <w:fldChar w:fldCharType="begin"/>
        </w:r>
        <w:r w:rsidR="00F521F1">
          <w:rPr>
            <w:noProof/>
            <w:webHidden/>
          </w:rPr>
          <w:instrText xml:space="preserve"> PAGEREF _Toc512958400 \h </w:instrText>
        </w:r>
        <w:r w:rsidR="00F521F1">
          <w:rPr>
            <w:noProof/>
            <w:webHidden/>
          </w:rPr>
        </w:r>
        <w:r w:rsidR="00F521F1">
          <w:rPr>
            <w:noProof/>
            <w:webHidden/>
          </w:rPr>
          <w:fldChar w:fldCharType="separate"/>
        </w:r>
        <w:r w:rsidR="00F521F1">
          <w:rPr>
            <w:noProof/>
            <w:webHidden/>
          </w:rPr>
          <w:t>4</w:t>
        </w:r>
        <w:r w:rsidR="00F521F1">
          <w:rPr>
            <w:noProof/>
            <w:webHidden/>
          </w:rPr>
          <w:fldChar w:fldCharType="end"/>
        </w:r>
      </w:hyperlink>
    </w:p>
    <w:p w14:paraId="40B59764" w14:textId="7A4D7E89" w:rsidR="00F521F1" w:rsidRDefault="00F521F1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958401" w:history="1">
        <w:r w:rsidRPr="00D240EE">
          <w:rPr>
            <w:rStyle w:val="a7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240EE">
          <w:rPr>
            <w:rStyle w:val="a7"/>
            <w:noProof/>
          </w:rPr>
          <w:t>Проектирование и разработка модуля виртуального контролле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958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bookmarkStart w:id="0" w:name="_GoBack"/>
    <w:p w14:paraId="117DB178" w14:textId="77334ADE" w:rsidR="00F521F1" w:rsidRDefault="00F521F1" w:rsidP="00F521F1">
      <w:pPr>
        <w:pStyle w:val="22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D240EE">
        <w:rPr>
          <w:rStyle w:val="a7"/>
          <w:noProof/>
        </w:rPr>
        <w:fldChar w:fldCharType="begin"/>
      </w:r>
      <w:r w:rsidRPr="00D240EE">
        <w:rPr>
          <w:rStyle w:val="a7"/>
          <w:noProof/>
        </w:rPr>
        <w:instrText xml:space="preserve"> </w:instrText>
      </w:r>
      <w:r>
        <w:rPr>
          <w:noProof/>
        </w:rPr>
        <w:instrText>HYPERLINK \l "_Toc512958402"</w:instrText>
      </w:r>
      <w:r w:rsidRPr="00D240EE">
        <w:rPr>
          <w:rStyle w:val="a7"/>
          <w:noProof/>
        </w:rPr>
        <w:instrText xml:space="preserve"> </w:instrText>
      </w:r>
      <w:r w:rsidRPr="00D240EE">
        <w:rPr>
          <w:rStyle w:val="a7"/>
          <w:noProof/>
        </w:rPr>
      </w:r>
      <w:r w:rsidRPr="00D240EE">
        <w:rPr>
          <w:rStyle w:val="a7"/>
          <w:noProof/>
        </w:rPr>
        <w:fldChar w:fldCharType="separate"/>
      </w:r>
      <w:r w:rsidRPr="00D240EE">
        <w:rPr>
          <w:rStyle w:val="a7"/>
          <w:noProof/>
        </w:rPr>
        <w:t>1.1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D240EE">
        <w:rPr>
          <w:rStyle w:val="a7"/>
          <w:noProof/>
        </w:rPr>
        <w:t>Описание схемы модуля виртуального контроллера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512958402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5</w:t>
      </w:r>
      <w:r>
        <w:rPr>
          <w:noProof/>
          <w:webHidden/>
        </w:rPr>
        <w:fldChar w:fldCharType="end"/>
      </w:r>
      <w:r w:rsidRPr="00D240EE">
        <w:rPr>
          <w:rStyle w:val="a7"/>
          <w:noProof/>
        </w:rPr>
        <w:fldChar w:fldCharType="end"/>
      </w:r>
    </w:p>
    <w:p w14:paraId="1E0E0FC7" w14:textId="7DE741F7" w:rsidR="00F521F1" w:rsidRDefault="00F521F1" w:rsidP="00F521F1">
      <w:pPr>
        <w:pStyle w:val="22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958403" w:history="1">
        <w:r w:rsidRPr="00D240EE">
          <w:rPr>
            <w:rStyle w:val="a7"/>
            <w:noProof/>
          </w:rPr>
          <w:t>1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240EE">
          <w:rPr>
            <w:rStyle w:val="a7"/>
            <w:noProof/>
          </w:rPr>
          <w:t>Описание алгоритма работы с виртуальным устройств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958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C800E33" w14:textId="34CE0331" w:rsidR="00F521F1" w:rsidRDefault="00F521F1" w:rsidP="00F521F1">
      <w:pPr>
        <w:pStyle w:val="22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958404" w:history="1">
        <w:r w:rsidRPr="00D240EE">
          <w:rPr>
            <w:rStyle w:val="a7"/>
            <w:noProof/>
          </w:rPr>
          <w:t>1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240EE">
          <w:rPr>
            <w:rStyle w:val="a7"/>
            <w:noProof/>
          </w:rPr>
          <w:t>Описание перечня функций и команд контроллер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958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7AD8A3F" w14:textId="06077BEE" w:rsidR="00F521F1" w:rsidRDefault="00F521F1" w:rsidP="00F521F1">
      <w:pPr>
        <w:pStyle w:val="22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958405" w:history="1">
        <w:r w:rsidRPr="00D240EE">
          <w:rPr>
            <w:rStyle w:val="a7"/>
            <w:noProof/>
            <w:lang w:eastAsia="en-US"/>
          </w:rPr>
          <w:t>1.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240EE">
          <w:rPr>
            <w:rStyle w:val="a7"/>
            <w:noProof/>
            <w:lang w:eastAsia="en-US"/>
          </w:rPr>
          <w:t>Разработка модуля виртуального контролле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958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79D9D47" w14:textId="6AC37221" w:rsidR="00F521F1" w:rsidRDefault="00F521F1" w:rsidP="00F521F1">
      <w:pPr>
        <w:pStyle w:val="22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958406" w:history="1">
        <w:r w:rsidRPr="00D240EE">
          <w:rPr>
            <w:rStyle w:val="a7"/>
            <w:noProof/>
            <w:lang w:eastAsia="en-US"/>
          </w:rPr>
          <w:t>1.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240EE">
          <w:rPr>
            <w:rStyle w:val="a7"/>
            <w:noProof/>
            <w:lang w:eastAsia="en-US"/>
          </w:rPr>
          <w:t>Описание запуска модуля и команд для тес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958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bookmarkEnd w:id="0"/>
    <w:p w14:paraId="54A79983" w14:textId="652654ED" w:rsidR="00F521F1" w:rsidRDefault="00F521F1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D240EE">
        <w:rPr>
          <w:rStyle w:val="a7"/>
          <w:noProof/>
        </w:rPr>
        <w:fldChar w:fldCharType="begin"/>
      </w:r>
      <w:r w:rsidRPr="00D240EE">
        <w:rPr>
          <w:rStyle w:val="a7"/>
          <w:noProof/>
        </w:rPr>
        <w:instrText xml:space="preserve"> </w:instrText>
      </w:r>
      <w:r>
        <w:rPr>
          <w:noProof/>
        </w:rPr>
        <w:instrText>HYPERLINK \l "_Toc512958407"</w:instrText>
      </w:r>
      <w:r w:rsidRPr="00D240EE">
        <w:rPr>
          <w:rStyle w:val="a7"/>
          <w:noProof/>
        </w:rPr>
        <w:instrText xml:space="preserve"> </w:instrText>
      </w:r>
      <w:r w:rsidRPr="00D240EE">
        <w:rPr>
          <w:rStyle w:val="a7"/>
          <w:noProof/>
        </w:rPr>
      </w:r>
      <w:r w:rsidRPr="00D240EE">
        <w:rPr>
          <w:rStyle w:val="a7"/>
          <w:noProof/>
        </w:rPr>
        <w:fldChar w:fldCharType="separate"/>
      </w:r>
      <w:r w:rsidRPr="00D240EE">
        <w:rPr>
          <w:rStyle w:val="a7"/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D240EE">
        <w:rPr>
          <w:rStyle w:val="a7"/>
          <w:noProof/>
        </w:rPr>
        <w:t>Проектирование модуля управления задачами сбора данных по событиям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512958407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3</w:t>
      </w:r>
      <w:r>
        <w:rPr>
          <w:noProof/>
          <w:webHidden/>
        </w:rPr>
        <w:fldChar w:fldCharType="end"/>
      </w:r>
      <w:r w:rsidRPr="00D240EE">
        <w:rPr>
          <w:rStyle w:val="a7"/>
          <w:noProof/>
        </w:rPr>
        <w:fldChar w:fldCharType="end"/>
      </w:r>
    </w:p>
    <w:p w14:paraId="3CB925EF" w14:textId="0DB2F3A7" w:rsidR="00F521F1" w:rsidRDefault="00F521F1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958408" w:history="1">
        <w:r w:rsidRPr="00D240EE">
          <w:rPr>
            <w:rStyle w:val="a7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958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25F11885" w14:textId="64B40DB3" w:rsidR="00F521F1" w:rsidRDefault="00F521F1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958409" w:history="1">
        <w:r w:rsidRPr="00D240EE">
          <w:rPr>
            <w:rStyle w:val="a7"/>
            <w:noProof/>
          </w:rPr>
          <w:t>Список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958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D465FDD" w14:textId="394CB2C2" w:rsidR="00F521F1" w:rsidRDefault="00F521F1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958410" w:history="1">
        <w:r w:rsidRPr="00D240EE">
          <w:rPr>
            <w:rStyle w:val="a7"/>
            <w:noProof/>
          </w:rPr>
          <w:t>Приложение А Реализация модуля виртуального контролле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958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2577EDEF" w14:textId="4D4C84D3" w:rsidR="00316138" w:rsidRDefault="00871B8A" w:rsidP="00316138">
      <w:pPr>
        <w:pStyle w:val="1"/>
        <w:numPr>
          <w:ilvl w:val="0"/>
          <w:numId w:val="0"/>
        </w:numPr>
        <w:ind w:left="1069" w:hanging="360"/>
      </w:pPr>
      <w:r w:rsidRPr="0025278E">
        <w:rPr>
          <w:szCs w:val="28"/>
        </w:rPr>
        <w:fldChar w:fldCharType="end"/>
      </w:r>
      <w:r w:rsidR="0061555E">
        <w:br w:type="page"/>
      </w:r>
    </w:p>
    <w:p w14:paraId="7751C359" w14:textId="05DA5EEA" w:rsidR="004933AA" w:rsidRDefault="0025278E" w:rsidP="00316138">
      <w:pPr>
        <w:pStyle w:val="1"/>
        <w:numPr>
          <w:ilvl w:val="0"/>
          <w:numId w:val="0"/>
        </w:numPr>
        <w:ind w:left="1069" w:hanging="360"/>
        <w:jc w:val="center"/>
      </w:pPr>
      <w:bookmarkStart w:id="1" w:name="_Toc512958400"/>
      <w:r>
        <w:lastRenderedPageBreak/>
        <w:t>Введение</w:t>
      </w:r>
      <w:bookmarkEnd w:id="1"/>
    </w:p>
    <w:p w14:paraId="15AC34F2" w14:textId="467C77E2" w:rsidR="00CC2DDF" w:rsidRDefault="00CC2DDF" w:rsidP="00CC2DDF">
      <w:r>
        <w:t xml:space="preserve">Любая программно-аппаратная система должна качественно выполнять требуемые функции. Для этого необходимо полноценное и всестороннее тестирование. Зачастую для сокращения сроков тестирования и увеличения скорости работы внутри приложения применятся различные виртуальные модули и компоненты. Они способны имитировать пользователя или системы с которой производится соединение. В рамках предметной области </w:t>
      </w:r>
      <w:proofErr w:type="spellStart"/>
      <w:r>
        <w:rPr>
          <w:lang w:val="en-US"/>
        </w:rPr>
        <w:t>IoT</w:t>
      </w:r>
      <w:proofErr w:type="spellEnd"/>
      <w:r w:rsidRPr="00912ACE">
        <w:t xml:space="preserve"> </w:t>
      </w:r>
      <w:r w:rsidRPr="00BC1F21">
        <w:t>будет эффективно протестировать</w:t>
      </w:r>
      <w:r w:rsidRPr="00912ACE">
        <w:t xml:space="preserve"> </w:t>
      </w:r>
      <w:r>
        <w:t>подсистему обмена данными подключаемых устройств и системы. Модуль виртуального контроллера позволит провести предварительное тестирование без использования физического контроллера.</w:t>
      </w:r>
    </w:p>
    <w:p w14:paraId="300FFFE8" w14:textId="77777777" w:rsidR="00CC2DDF" w:rsidRDefault="00CC2DDF" w:rsidP="00CC2DDF"/>
    <w:p w14:paraId="6A093F63" w14:textId="17A7227B" w:rsidR="004458A2" w:rsidRDefault="004458A2" w:rsidP="001C0BA0">
      <w:r>
        <w:br w:type="page"/>
      </w:r>
    </w:p>
    <w:p w14:paraId="58857D0B" w14:textId="046AA975" w:rsidR="00365725" w:rsidRPr="004458A2" w:rsidRDefault="00CC2DDF" w:rsidP="00316138">
      <w:pPr>
        <w:pStyle w:val="1"/>
      </w:pPr>
      <w:bookmarkStart w:id="2" w:name="_Toc512958401"/>
      <w:r w:rsidRPr="00BC1F21">
        <w:lastRenderedPageBreak/>
        <w:t>Проектирование и разработка модуля виртуального контроллера</w:t>
      </w:r>
      <w:bookmarkEnd w:id="2"/>
    </w:p>
    <w:p w14:paraId="26E260B2" w14:textId="58F9ABC8" w:rsidR="00CC2DDF" w:rsidRDefault="00CC2DDF" w:rsidP="00CC2DDF">
      <w:pPr>
        <w:pStyle w:val="2"/>
      </w:pPr>
      <w:bookmarkStart w:id="3" w:name="_Toc512958402"/>
      <w:r>
        <w:t xml:space="preserve">Описание схемы модуля </w:t>
      </w:r>
      <w:r w:rsidRPr="00BC1F21">
        <w:t>виртуального контроллера</w:t>
      </w:r>
      <w:bookmarkEnd w:id="3"/>
    </w:p>
    <w:p w14:paraId="1BD858C0" w14:textId="1D8B6AC7" w:rsidR="00CC2DDF" w:rsidRDefault="00CC2DDF" w:rsidP="00CC2DDF">
      <w:r>
        <w:t>Модуль виртуального контроллера состоит из следующих блоков и с разрабатываемой системой взаимодействует через виртуальную локальную сеть (см. рис. 1).</w:t>
      </w:r>
    </w:p>
    <w:p w14:paraId="55D173C6" w14:textId="77777777" w:rsidR="00CC2DDF" w:rsidRDefault="00CC2DDF" w:rsidP="00CC2DDF">
      <w:pPr>
        <w:pStyle w:val="aff0"/>
        <w:jc w:val="center"/>
      </w:pPr>
      <w:r>
        <w:object w:dxaOrig="16215" w:dyaOrig="9045" w14:anchorId="6CE84D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5pt;height:260.7pt" o:ole="">
            <v:imagedata r:id="rId8" o:title=""/>
          </v:shape>
          <o:OLEObject Type="Embed" ProgID="Visio.Drawing.15" ShapeID="_x0000_i1025" DrawAspect="Content" ObjectID="_1586700266" r:id="rId9"/>
        </w:object>
      </w:r>
    </w:p>
    <w:p w14:paraId="5F534B58" w14:textId="5F10ED41" w:rsidR="00CC2DDF" w:rsidRDefault="00CC2DDF" w:rsidP="00CC2DDF">
      <w:pPr>
        <w:pStyle w:val="aff0"/>
        <w:jc w:val="center"/>
      </w:pPr>
      <w:r>
        <w:t>Рисунок 1 – Схема работы виртуального контроллера</w:t>
      </w:r>
    </w:p>
    <w:p w14:paraId="4AB0363A" w14:textId="77777777" w:rsidR="00CC2DDF" w:rsidRDefault="00CC2DDF" w:rsidP="00CC2DDF">
      <w:pPr>
        <w:pStyle w:val="aff0"/>
        <w:jc w:val="center"/>
      </w:pPr>
    </w:p>
    <w:p w14:paraId="0A8598F7" w14:textId="554302F2" w:rsidR="00CC2DDF" w:rsidRDefault="00CC2DDF" w:rsidP="00CC2DDF">
      <w:r>
        <w:t xml:space="preserve">Контроллер использует многопоточную подсистему для отправки и приема информационных сообщений в разных потоках без существенного влияния </w:t>
      </w:r>
      <w:proofErr w:type="spellStart"/>
      <w:r>
        <w:t>подпроцессов</w:t>
      </w:r>
      <w:proofErr w:type="spellEnd"/>
      <w:r>
        <w:t xml:space="preserve"> друг на друга. Внутри потоков создаются виртуальные устройства, каждое из которых может генерировать данных в соответствии с принятыми конфигурациями от системы. Система формирует сообщение следующей структуры (см. рис. 2). Данное сообщение позволяет создать и запустить одно виртуальное устройство в рамках программы виртуального контроллера. Каждое устройство может содержать в себе несколько рядов (переменных) генерации данных. Для формирования сообщений от устройств используется планировщик событий, который настраивается на формирование пакета с данными через заданные промежутки времени. Он вызывает функцию по генерации значения переменной по заданной формуле, которая в результате </w:t>
      </w:r>
      <w:r>
        <w:lastRenderedPageBreak/>
        <w:t xml:space="preserve">вместе с другой дополнительной информацией и данными для авторизации отправляется системе </w:t>
      </w:r>
      <w:r>
        <w:rPr>
          <w:lang w:val="en-US"/>
        </w:rPr>
        <w:t>EMS</w:t>
      </w:r>
      <w:r>
        <w:t xml:space="preserve"> через виртуальную локальную сеть.</w:t>
      </w:r>
    </w:p>
    <w:tbl>
      <w:tblPr>
        <w:tblStyle w:val="afe"/>
        <w:tblW w:w="0" w:type="auto"/>
        <w:tblInd w:w="0" w:type="dxa"/>
        <w:tblLook w:val="04A0" w:firstRow="1" w:lastRow="0" w:firstColumn="1" w:lastColumn="0" w:noHBand="0" w:noVBand="1"/>
      </w:tblPr>
      <w:tblGrid>
        <w:gridCol w:w="9345"/>
      </w:tblGrid>
      <w:tr w:rsidR="00CC2DDF" w:rsidRPr="00CC2DDF" w14:paraId="2A50C0B3" w14:textId="77777777" w:rsidTr="00A61D08">
        <w:tc>
          <w:tcPr>
            <w:tcW w:w="9345" w:type="dxa"/>
          </w:tcPr>
          <w:p w14:paraId="016DB5BA" w14:textId="77777777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  <w:lang w:val="en-US"/>
              </w:rPr>
            </w:pPr>
            <w:r w:rsidRPr="00CC2DDF">
              <w:rPr>
                <w:rFonts w:ascii="Courier New" w:hAnsi="Courier New" w:cs="Courier New"/>
                <w:sz w:val="20"/>
                <w:lang w:val="en-US"/>
              </w:rPr>
              <w:t>{</w:t>
            </w:r>
          </w:p>
          <w:p w14:paraId="68E149A1" w14:textId="77777777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  <w:lang w:val="en-US"/>
              </w:rPr>
            </w:pP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  <w:t>"</w:t>
            </w:r>
            <w:proofErr w:type="spellStart"/>
            <w:r w:rsidRPr="00CC2DDF">
              <w:rPr>
                <w:rFonts w:ascii="Courier New" w:hAnsi="Courier New" w:cs="Courier New"/>
                <w:sz w:val="20"/>
                <w:lang w:val="en-US"/>
              </w:rPr>
              <w:t>guid</w:t>
            </w:r>
            <w:proofErr w:type="spellEnd"/>
            <w:r w:rsidRPr="00CC2DDF">
              <w:rPr>
                <w:rFonts w:ascii="Courier New" w:hAnsi="Courier New" w:cs="Courier New"/>
                <w:sz w:val="20"/>
                <w:lang w:val="en-US"/>
              </w:rPr>
              <w:t>": "aaaaaaaaa-a508-46cc-a428-1787595d63e4",</w:t>
            </w:r>
          </w:p>
          <w:p w14:paraId="25D29F82" w14:textId="77777777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  <w:lang w:val="en-US"/>
              </w:rPr>
            </w:pP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  <w:t>"</w:t>
            </w:r>
            <w:proofErr w:type="spellStart"/>
            <w:r w:rsidRPr="00CC2DDF">
              <w:rPr>
                <w:rFonts w:ascii="Courier New" w:hAnsi="Courier New" w:cs="Courier New"/>
                <w:sz w:val="20"/>
                <w:lang w:val="en-US"/>
              </w:rPr>
              <w:t>pasword</w:t>
            </w:r>
            <w:proofErr w:type="spellEnd"/>
            <w:r w:rsidRPr="00CC2DDF">
              <w:rPr>
                <w:rFonts w:ascii="Courier New" w:hAnsi="Courier New" w:cs="Courier New"/>
                <w:sz w:val="20"/>
                <w:lang w:val="en-US"/>
              </w:rPr>
              <w:t>": "12345678",</w:t>
            </w:r>
          </w:p>
          <w:p w14:paraId="1C3E0CAE" w14:textId="77777777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  <w:lang w:val="en-US"/>
              </w:rPr>
            </w:pP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  <w:t>"timeout": 3,</w:t>
            </w:r>
          </w:p>
          <w:p w14:paraId="13792982" w14:textId="77777777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  <w:lang w:val="en-US"/>
              </w:rPr>
            </w:pP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  <w:t>"variables": [{</w:t>
            </w:r>
          </w:p>
          <w:p w14:paraId="2A3A1FD8" w14:textId="77777777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  <w:lang w:val="en-US"/>
              </w:rPr>
            </w:pP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</w: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  <w:t>"name": "temperature",</w:t>
            </w:r>
          </w:p>
          <w:p w14:paraId="12E45D1D" w14:textId="77777777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  <w:lang w:val="en-US"/>
              </w:rPr>
            </w:pP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</w: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  <w:t>"type": 1,</w:t>
            </w:r>
          </w:p>
          <w:p w14:paraId="5DD4EB7D" w14:textId="77777777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  <w:lang w:val="en-US"/>
              </w:rPr>
            </w:pP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</w: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  <w:t>"</w:t>
            </w:r>
            <w:proofErr w:type="spellStart"/>
            <w:r w:rsidRPr="00CC2DDF">
              <w:rPr>
                <w:rFonts w:ascii="Courier New" w:hAnsi="Courier New" w:cs="Courier New"/>
                <w:sz w:val="20"/>
                <w:lang w:val="en-US"/>
              </w:rPr>
              <w:t>data_type</w:t>
            </w:r>
            <w:proofErr w:type="spellEnd"/>
            <w:r w:rsidRPr="00CC2DDF">
              <w:rPr>
                <w:rFonts w:ascii="Courier New" w:hAnsi="Courier New" w:cs="Courier New"/>
                <w:sz w:val="20"/>
                <w:lang w:val="en-US"/>
              </w:rPr>
              <w:t>": 1,</w:t>
            </w:r>
          </w:p>
          <w:p w14:paraId="4C5AFEF7" w14:textId="77777777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  <w:lang w:val="en-US"/>
              </w:rPr>
            </w:pP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</w: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  <w:t>"</w:t>
            </w:r>
            <w:proofErr w:type="spellStart"/>
            <w:r w:rsidRPr="00CC2DDF">
              <w:rPr>
                <w:rFonts w:ascii="Courier New" w:hAnsi="Courier New" w:cs="Courier New"/>
                <w:sz w:val="20"/>
                <w:lang w:val="en-US"/>
              </w:rPr>
              <w:t>func</w:t>
            </w:r>
            <w:proofErr w:type="spellEnd"/>
            <w:r w:rsidRPr="00CC2DDF">
              <w:rPr>
                <w:rFonts w:ascii="Courier New" w:hAnsi="Courier New" w:cs="Courier New"/>
                <w:sz w:val="20"/>
                <w:lang w:val="en-US"/>
              </w:rPr>
              <w:t>": 1</w:t>
            </w:r>
          </w:p>
          <w:p w14:paraId="59F41A6D" w14:textId="25DD0F3C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  <w:lang w:val="en-US"/>
              </w:rPr>
            </w:pP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</w: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  <w:t>},{</w:t>
            </w:r>
          </w:p>
          <w:p w14:paraId="04A6B97E" w14:textId="77777777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  <w:lang w:val="en-US"/>
              </w:rPr>
            </w:pP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</w: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  <w:t>"name": "humidity",</w:t>
            </w:r>
          </w:p>
          <w:p w14:paraId="0B26CDD9" w14:textId="77777777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</w:rPr>
            </w:pP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</w: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</w:r>
            <w:r w:rsidRPr="00CC2DDF">
              <w:rPr>
                <w:rFonts w:ascii="Courier New" w:hAnsi="Courier New" w:cs="Courier New"/>
                <w:sz w:val="20"/>
              </w:rPr>
              <w:t>"</w:t>
            </w:r>
            <w:proofErr w:type="spellStart"/>
            <w:r w:rsidRPr="00CC2DDF">
              <w:rPr>
                <w:rFonts w:ascii="Courier New" w:hAnsi="Courier New" w:cs="Courier New"/>
                <w:sz w:val="20"/>
              </w:rPr>
              <w:t>type</w:t>
            </w:r>
            <w:proofErr w:type="spellEnd"/>
            <w:r w:rsidRPr="00CC2DDF">
              <w:rPr>
                <w:rFonts w:ascii="Courier New" w:hAnsi="Courier New" w:cs="Courier New"/>
                <w:sz w:val="20"/>
              </w:rPr>
              <w:t>": 1,</w:t>
            </w:r>
          </w:p>
          <w:p w14:paraId="6AB3C4B6" w14:textId="77777777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</w:rPr>
            </w:pPr>
            <w:r w:rsidRPr="00CC2DDF">
              <w:rPr>
                <w:rFonts w:ascii="Courier New" w:hAnsi="Courier New" w:cs="Courier New"/>
                <w:sz w:val="20"/>
              </w:rPr>
              <w:tab/>
            </w:r>
            <w:r w:rsidRPr="00CC2DDF">
              <w:rPr>
                <w:rFonts w:ascii="Courier New" w:hAnsi="Courier New" w:cs="Courier New"/>
                <w:sz w:val="20"/>
              </w:rPr>
              <w:tab/>
              <w:t>"</w:t>
            </w:r>
            <w:proofErr w:type="spellStart"/>
            <w:r w:rsidRPr="00CC2DDF">
              <w:rPr>
                <w:rFonts w:ascii="Courier New" w:hAnsi="Courier New" w:cs="Courier New"/>
                <w:sz w:val="20"/>
              </w:rPr>
              <w:t>data_type</w:t>
            </w:r>
            <w:proofErr w:type="spellEnd"/>
            <w:r w:rsidRPr="00CC2DDF">
              <w:rPr>
                <w:rFonts w:ascii="Courier New" w:hAnsi="Courier New" w:cs="Courier New"/>
                <w:sz w:val="20"/>
              </w:rPr>
              <w:t>": 1,</w:t>
            </w:r>
          </w:p>
          <w:p w14:paraId="0D8E73E1" w14:textId="77777777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</w:rPr>
            </w:pPr>
            <w:r w:rsidRPr="00CC2DDF">
              <w:rPr>
                <w:rFonts w:ascii="Courier New" w:hAnsi="Courier New" w:cs="Courier New"/>
                <w:sz w:val="20"/>
              </w:rPr>
              <w:tab/>
            </w:r>
            <w:r w:rsidRPr="00CC2DDF">
              <w:rPr>
                <w:rFonts w:ascii="Courier New" w:hAnsi="Courier New" w:cs="Courier New"/>
                <w:sz w:val="20"/>
              </w:rPr>
              <w:tab/>
              <w:t>"</w:t>
            </w:r>
            <w:proofErr w:type="spellStart"/>
            <w:r w:rsidRPr="00CC2DDF">
              <w:rPr>
                <w:rFonts w:ascii="Courier New" w:hAnsi="Courier New" w:cs="Courier New"/>
                <w:sz w:val="20"/>
              </w:rPr>
              <w:t>func</w:t>
            </w:r>
            <w:proofErr w:type="spellEnd"/>
            <w:r w:rsidRPr="00CC2DDF">
              <w:rPr>
                <w:rFonts w:ascii="Courier New" w:hAnsi="Courier New" w:cs="Courier New"/>
                <w:sz w:val="20"/>
              </w:rPr>
              <w:t>": 1</w:t>
            </w:r>
          </w:p>
          <w:p w14:paraId="2D003896" w14:textId="34346C86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</w:rPr>
            </w:pPr>
            <w:r w:rsidRPr="00CC2DDF">
              <w:rPr>
                <w:rFonts w:ascii="Courier New" w:hAnsi="Courier New" w:cs="Courier New"/>
                <w:sz w:val="20"/>
              </w:rPr>
              <w:tab/>
            </w: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</w:r>
            <w:r w:rsidRPr="00CC2DDF">
              <w:rPr>
                <w:rFonts w:ascii="Courier New" w:hAnsi="Courier New" w:cs="Courier New"/>
                <w:sz w:val="20"/>
              </w:rPr>
              <w:t>},{</w:t>
            </w:r>
          </w:p>
          <w:p w14:paraId="7C878EA8" w14:textId="77777777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</w:rPr>
            </w:pPr>
            <w:r w:rsidRPr="00CC2DDF">
              <w:rPr>
                <w:rFonts w:ascii="Courier New" w:hAnsi="Courier New" w:cs="Courier New"/>
                <w:sz w:val="20"/>
              </w:rPr>
              <w:tab/>
            </w:r>
            <w:r w:rsidRPr="00CC2DDF">
              <w:rPr>
                <w:rFonts w:ascii="Courier New" w:hAnsi="Courier New" w:cs="Courier New"/>
                <w:sz w:val="20"/>
              </w:rPr>
              <w:tab/>
              <w:t>...</w:t>
            </w:r>
          </w:p>
          <w:p w14:paraId="7778BDC3" w14:textId="75DC68EB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</w:rPr>
            </w:pPr>
            <w:r w:rsidRPr="00CC2DDF">
              <w:rPr>
                <w:rFonts w:ascii="Courier New" w:hAnsi="Courier New" w:cs="Courier New"/>
                <w:sz w:val="20"/>
              </w:rPr>
              <w:tab/>
            </w:r>
            <w:r w:rsidRPr="00CC2DDF">
              <w:rPr>
                <w:rFonts w:ascii="Courier New" w:hAnsi="Courier New" w:cs="Courier New"/>
                <w:sz w:val="20"/>
                <w:lang w:val="en-US"/>
              </w:rPr>
              <w:tab/>
            </w:r>
            <w:r w:rsidRPr="00CC2DDF">
              <w:rPr>
                <w:rFonts w:ascii="Courier New" w:hAnsi="Courier New" w:cs="Courier New"/>
                <w:sz w:val="20"/>
              </w:rPr>
              <w:t>}</w:t>
            </w:r>
          </w:p>
          <w:p w14:paraId="6E14D00F" w14:textId="77777777" w:rsidR="00CC2DDF" w:rsidRPr="00CC2DDF" w:rsidRDefault="00CC2DDF" w:rsidP="00A61D08">
            <w:pPr>
              <w:pStyle w:val="aff0"/>
              <w:rPr>
                <w:rFonts w:ascii="Courier New" w:hAnsi="Courier New" w:cs="Courier New"/>
                <w:sz w:val="20"/>
              </w:rPr>
            </w:pPr>
            <w:r w:rsidRPr="00CC2DDF">
              <w:rPr>
                <w:rFonts w:ascii="Courier New" w:hAnsi="Courier New" w:cs="Courier New"/>
                <w:sz w:val="20"/>
              </w:rPr>
              <w:tab/>
              <w:t>]</w:t>
            </w:r>
          </w:p>
          <w:p w14:paraId="2F7EB0C8" w14:textId="77777777" w:rsidR="00CC2DDF" w:rsidRPr="00CC2DDF" w:rsidRDefault="00CC2DDF" w:rsidP="00A61D08">
            <w:pPr>
              <w:pStyle w:val="aff0"/>
              <w:rPr>
                <w:rFonts w:ascii="Courier New" w:hAnsi="Courier New" w:cs="Courier New"/>
              </w:rPr>
            </w:pPr>
            <w:r w:rsidRPr="00CC2DDF">
              <w:rPr>
                <w:rFonts w:ascii="Courier New" w:hAnsi="Courier New" w:cs="Courier New"/>
                <w:sz w:val="20"/>
              </w:rPr>
              <w:t>}</w:t>
            </w:r>
          </w:p>
        </w:tc>
      </w:tr>
    </w:tbl>
    <w:p w14:paraId="76FD56E9" w14:textId="540448E0" w:rsidR="00CC2DDF" w:rsidRDefault="00CC2DDF" w:rsidP="00CC2DDF">
      <w:pPr>
        <w:pStyle w:val="aff0"/>
        <w:jc w:val="center"/>
      </w:pPr>
      <w:r>
        <w:t>Рисунок 2 – Структура данных для создания виртуального устройства</w:t>
      </w:r>
    </w:p>
    <w:p w14:paraId="49CF7538" w14:textId="77777777" w:rsidR="00CC2DDF" w:rsidRDefault="00CC2DDF" w:rsidP="00CC2DDF">
      <w:pPr>
        <w:pStyle w:val="aff0"/>
        <w:jc w:val="center"/>
      </w:pPr>
    </w:p>
    <w:p w14:paraId="724B1F01" w14:textId="77777777" w:rsidR="00CC2DDF" w:rsidRDefault="00CC2DDF" w:rsidP="00CC2DDF">
      <w:r>
        <w:t>Структура сообщения для настройки устройств содержит минимально следующий набор данных:</w:t>
      </w:r>
    </w:p>
    <w:p w14:paraId="46F15D6D" w14:textId="77777777" w:rsidR="00CC2DDF" w:rsidRDefault="00CC2DDF" w:rsidP="00CC2DDF">
      <w:pPr>
        <w:pStyle w:val="af0"/>
        <w:numPr>
          <w:ilvl w:val="0"/>
          <w:numId w:val="39"/>
        </w:numPr>
        <w:spacing w:after="160"/>
        <w:ind w:hanging="357"/>
        <w:jc w:val="left"/>
      </w:pPr>
      <w:proofErr w:type="spellStart"/>
      <w:r w:rsidRPr="00395AF9">
        <w:t>guid</w:t>
      </w:r>
      <w:proofErr w:type="spellEnd"/>
      <w:r>
        <w:t xml:space="preserve"> – идентификатор устройства, который будет использован при подключении (поле «</w:t>
      </w:r>
      <w:r>
        <w:rPr>
          <w:lang w:val="en-US"/>
        </w:rPr>
        <w:t>client</w:t>
      </w:r>
      <w:r w:rsidRPr="00912ACE">
        <w:t>_</w:t>
      </w:r>
      <w:r>
        <w:rPr>
          <w:lang w:val="en-US"/>
        </w:rPr>
        <w:t>id</w:t>
      </w:r>
      <w:r>
        <w:t>»</w:t>
      </w:r>
      <w:r w:rsidRPr="00912ACE">
        <w:t xml:space="preserve">) </w:t>
      </w:r>
      <w:r>
        <w:t>и аутентификации в системе в качестве поля</w:t>
      </w:r>
      <w:r w:rsidRPr="00912ACE">
        <w:t xml:space="preserve"> </w:t>
      </w:r>
      <w:r>
        <w:t>«</w:t>
      </w:r>
      <w:r>
        <w:rPr>
          <w:lang w:val="en-US"/>
        </w:rPr>
        <w:t>username</w:t>
      </w:r>
      <w:r>
        <w:t>»</w:t>
      </w:r>
      <w:r w:rsidRPr="00912ACE">
        <w:t>;</w:t>
      </w:r>
    </w:p>
    <w:p w14:paraId="349A0660" w14:textId="77777777" w:rsidR="00CC2DDF" w:rsidRDefault="00CC2DDF" w:rsidP="00CC2DDF">
      <w:pPr>
        <w:pStyle w:val="af0"/>
        <w:numPr>
          <w:ilvl w:val="0"/>
          <w:numId w:val="39"/>
        </w:numPr>
        <w:spacing w:after="160"/>
        <w:ind w:hanging="357"/>
        <w:jc w:val="left"/>
      </w:pPr>
      <w:proofErr w:type="spellStart"/>
      <w:r w:rsidRPr="00FA245C">
        <w:t>pasword</w:t>
      </w:r>
      <w:proofErr w:type="spellEnd"/>
      <w:r w:rsidRPr="00912ACE">
        <w:t xml:space="preserve"> – </w:t>
      </w:r>
      <w:r>
        <w:t>пароль, используемый виртуальным устройством для аутентификации;</w:t>
      </w:r>
    </w:p>
    <w:p w14:paraId="13F35A4F" w14:textId="77777777" w:rsidR="00CC2DDF" w:rsidRDefault="00CC2DDF" w:rsidP="00CC2DDF">
      <w:pPr>
        <w:pStyle w:val="af0"/>
        <w:numPr>
          <w:ilvl w:val="0"/>
          <w:numId w:val="39"/>
        </w:numPr>
        <w:spacing w:after="160"/>
        <w:ind w:hanging="357"/>
        <w:jc w:val="left"/>
      </w:pPr>
      <w:r>
        <w:rPr>
          <w:lang w:val="en-US"/>
        </w:rPr>
        <w:t>timeout</w:t>
      </w:r>
      <w:r w:rsidRPr="00912ACE">
        <w:t xml:space="preserve"> – </w:t>
      </w:r>
      <w:r>
        <w:t>временной интервал генерации значений и отправки сообщений с ними;</w:t>
      </w:r>
    </w:p>
    <w:p w14:paraId="79DC3C79" w14:textId="77777777" w:rsidR="00CC2DDF" w:rsidRDefault="00CC2DDF" w:rsidP="00CC2DDF">
      <w:pPr>
        <w:pStyle w:val="af0"/>
        <w:numPr>
          <w:ilvl w:val="0"/>
          <w:numId w:val="39"/>
        </w:numPr>
        <w:spacing w:after="160"/>
        <w:ind w:hanging="357"/>
        <w:jc w:val="left"/>
      </w:pPr>
      <w:r>
        <w:rPr>
          <w:lang w:val="en-US"/>
        </w:rPr>
        <w:t>variables</w:t>
      </w:r>
      <w:r w:rsidRPr="00912ACE">
        <w:t xml:space="preserve"> – </w:t>
      </w:r>
      <w:r>
        <w:t>список виртуальных переменных (каналов источников данных), каждое из которых имеет следующие поля для настройки:</w:t>
      </w:r>
    </w:p>
    <w:p w14:paraId="1108DB81" w14:textId="77777777" w:rsidR="00CC2DDF" w:rsidRDefault="00CC2DDF" w:rsidP="00CC2DDF">
      <w:pPr>
        <w:pStyle w:val="af0"/>
        <w:numPr>
          <w:ilvl w:val="1"/>
          <w:numId w:val="39"/>
        </w:numPr>
        <w:spacing w:after="160"/>
        <w:ind w:hanging="357"/>
        <w:jc w:val="left"/>
      </w:pPr>
      <w:r>
        <w:rPr>
          <w:lang w:val="en-US"/>
        </w:rPr>
        <w:t xml:space="preserve">name – </w:t>
      </w:r>
      <w:r>
        <w:t>название переменной;</w:t>
      </w:r>
    </w:p>
    <w:p w14:paraId="1BD9ACEC" w14:textId="77777777" w:rsidR="00CC2DDF" w:rsidRDefault="00CC2DDF" w:rsidP="00CC2DDF">
      <w:pPr>
        <w:pStyle w:val="af0"/>
        <w:numPr>
          <w:ilvl w:val="1"/>
          <w:numId w:val="39"/>
        </w:numPr>
        <w:spacing w:after="160"/>
        <w:ind w:hanging="357"/>
        <w:jc w:val="left"/>
      </w:pPr>
      <w:r>
        <w:rPr>
          <w:lang w:val="en-US"/>
        </w:rPr>
        <w:t>type</w:t>
      </w:r>
      <w:r w:rsidRPr="00912ACE">
        <w:t xml:space="preserve"> – </w:t>
      </w:r>
      <w:r>
        <w:t xml:space="preserve">тип переменной, может быть трех значений: </w:t>
      </w:r>
    </w:p>
    <w:p w14:paraId="08CB9109" w14:textId="77777777" w:rsidR="00CC2DDF" w:rsidRDefault="00CC2DDF" w:rsidP="00CC2DDF">
      <w:pPr>
        <w:pStyle w:val="af0"/>
        <w:numPr>
          <w:ilvl w:val="2"/>
          <w:numId w:val="39"/>
        </w:numPr>
        <w:spacing w:after="160"/>
        <w:ind w:hanging="357"/>
        <w:jc w:val="left"/>
      </w:pPr>
      <w:r w:rsidRPr="00912ACE">
        <w:t>0</w:t>
      </w:r>
      <w:r>
        <w:rPr>
          <w:lang w:val="en-US"/>
        </w:rPr>
        <w:t>x</w:t>
      </w:r>
      <w:r w:rsidRPr="00912ACE">
        <w:t xml:space="preserve">01 – </w:t>
      </w:r>
      <w:r>
        <w:rPr>
          <w:lang w:val="en-US"/>
        </w:rPr>
        <w:t>IN</w:t>
      </w:r>
      <w:r w:rsidRPr="00912ACE">
        <w:t xml:space="preserve"> – </w:t>
      </w:r>
      <w:r>
        <w:t>переменная только для чтения, является источником данных;</w:t>
      </w:r>
    </w:p>
    <w:p w14:paraId="0487BBB3" w14:textId="77777777" w:rsidR="00CC2DDF" w:rsidRDefault="00CC2DDF" w:rsidP="00CC2DDF">
      <w:pPr>
        <w:pStyle w:val="af0"/>
        <w:numPr>
          <w:ilvl w:val="2"/>
          <w:numId w:val="39"/>
        </w:numPr>
        <w:spacing w:after="160"/>
        <w:ind w:hanging="357"/>
        <w:jc w:val="left"/>
      </w:pPr>
      <w:r>
        <w:t>0</w:t>
      </w:r>
      <w:r>
        <w:rPr>
          <w:lang w:val="en-US"/>
        </w:rPr>
        <w:t>x</w:t>
      </w:r>
      <w:r w:rsidRPr="00912ACE">
        <w:t xml:space="preserve">02 – </w:t>
      </w:r>
      <w:r>
        <w:rPr>
          <w:lang w:val="en-US"/>
        </w:rPr>
        <w:t>OUT</w:t>
      </w:r>
      <w:r w:rsidRPr="00912ACE">
        <w:t xml:space="preserve"> – </w:t>
      </w:r>
      <w:r>
        <w:t>переменная только для записи, не генерирует данные, но может быть изменена из вне;</w:t>
      </w:r>
    </w:p>
    <w:p w14:paraId="663862B2" w14:textId="77777777" w:rsidR="00CC2DDF" w:rsidRPr="00FE1521" w:rsidRDefault="00CC2DDF" w:rsidP="00CC2DDF">
      <w:pPr>
        <w:pStyle w:val="af0"/>
        <w:numPr>
          <w:ilvl w:val="2"/>
          <w:numId w:val="39"/>
        </w:numPr>
        <w:spacing w:after="160"/>
        <w:ind w:hanging="357"/>
        <w:jc w:val="left"/>
      </w:pPr>
      <w:r>
        <w:lastRenderedPageBreak/>
        <w:t>0</w:t>
      </w:r>
      <w:r>
        <w:rPr>
          <w:lang w:val="en-US"/>
        </w:rPr>
        <w:t>x</w:t>
      </w:r>
      <w:r w:rsidRPr="00912ACE">
        <w:t xml:space="preserve">03 – </w:t>
      </w:r>
      <w:r>
        <w:rPr>
          <w:lang w:val="en-US"/>
        </w:rPr>
        <w:t>INOUT</w:t>
      </w:r>
      <w:r w:rsidRPr="00912ACE">
        <w:t xml:space="preserve"> – </w:t>
      </w:r>
      <w:r>
        <w:t>переменная для чтения и записи, может изменять свое состояние изнутри и из вне системы;</w:t>
      </w:r>
    </w:p>
    <w:p w14:paraId="1C2F2800" w14:textId="77777777" w:rsidR="00CC2DDF" w:rsidRDefault="00CC2DDF" w:rsidP="00CC2DDF">
      <w:pPr>
        <w:pStyle w:val="af0"/>
        <w:numPr>
          <w:ilvl w:val="1"/>
          <w:numId w:val="39"/>
        </w:numPr>
        <w:spacing w:after="160"/>
        <w:ind w:hanging="357"/>
        <w:jc w:val="left"/>
      </w:pPr>
      <w:proofErr w:type="spellStart"/>
      <w:r w:rsidRPr="00FE1521">
        <w:t>data_type</w:t>
      </w:r>
      <w:proofErr w:type="spellEnd"/>
      <w:r>
        <w:t xml:space="preserve"> – тип значений переменной, используется системой </w:t>
      </w:r>
      <w:r>
        <w:rPr>
          <w:lang w:val="en-US"/>
        </w:rPr>
        <w:t>EMS</w:t>
      </w:r>
      <w:r w:rsidRPr="00912ACE">
        <w:t xml:space="preserve"> </w:t>
      </w:r>
      <w:r>
        <w:t>для проверки правильности принимаемого значения, может иметь значения:</w:t>
      </w:r>
    </w:p>
    <w:p w14:paraId="581E399A" w14:textId="77777777" w:rsidR="00CC2DDF" w:rsidRDefault="00CC2DDF" w:rsidP="00CC2DDF">
      <w:pPr>
        <w:pStyle w:val="af0"/>
        <w:numPr>
          <w:ilvl w:val="2"/>
          <w:numId w:val="39"/>
        </w:numPr>
        <w:spacing w:after="160"/>
        <w:ind w:hanging="357"/>
        <w:jc w:val="left"/>
      </w:pPr>
      <w:r>
        <w:t>0</w:t>
      </w:r>
      <w:r>
        <w:rPr>
          <w:lang w:val="en-US"/>
        </w:rPr>
        <w:t>x</w:t>
      </w:r>
      <w:r w:rsidRPr="00912ACE">
        <w:t xml:space="preserve">01 – </w:t>
      </w:r>
      <w:r>
        <w:rPr>
          <w:lang w:val="en-US"/>
        </w:rPr>
        <w:t>NUMBER</w:t>
      </w:r>
      <w:r w:rsidRPr="00912ACE">
        <w:t xml:space="preserve"> – </w:t>
      </w:r>
      <w:r>
        <w:t>числовой тип данных;</w:t>
      </w:r>
    </w:p>
    <w:p w14:paraId="1A94AC3A" w14:textId="77777777" w:rsidR="00CC2DDF" w:rsidRDefault="00CC2DDF" w:rsidP="00CC2DDF">
      <w:pPr>
        <w:pStyle w:val="af0"/>
        <w:numPr>
          <w:ilvl w:val="2"/>
          <w:numId w:val="39"/>
        </w:numPr>
        <w:spacing w:after="160"/>
        <w:ind w:hanging="357"/>
        <w:jc w:val="left"/>
      </w:pPr>
      <w:r w:rsidRPr="00912ACE">
        <w:t>0</w:t>
      </w:r>
      <w:r>
        <w:rPr>
          <w:lang w:val="en-US"/>
        </w:rPr>
        <w:t>x</w:t>
      </w:r>
      <w:r w:rsidRPr="00912ACE">
        <w:t xml:space="preserve">02 – </w:t>
      </w:r>
      <w:r>
        <w:rPr>
          <w:lang w:val="en-US"/>
        </w:rPr>
        <w:t>STRING</w:t>
      </w:r>
      <w:r w:rsidRPr="00912ACE">
        <w:t xml:space="preserve"> – строковый </w:t>
      </w:r>
      <w:r>
        <w:t>тип данных;</w:t>
      </w:r>
    </w:p>
    <w:p w14:paraId="549FFA65" w14:textId="77777777" w:rsidR="00CC2DDF" w:rsidRDefault="00CC2DDF" w:rsidP="00CC2DDF">
      <w:pPr>
        <w:pStyle w:val="af0"/>
        <w:numPr>
          <w:ilvl w:val="2"/>
          <w:numId w:val="39"/>
        </w:numPr>
        <w:spacing w:after="160"/>
        <w:ind w:hanging="357"/>
        <w:jc w:val="left"/>
      </w:pPr>
      <w:r>
        <w:t>0</w:t>
      </w:r>
      <w:r>
        <w:rPr>
          <w:lang w:val="en-US"/>
        </w:rPr>
        <w:t>x</w:t>
      </w:r>
      <w:r w:rsidRPr="00912ACE">
        <w:t xml:space="preserve">03 – </w:t>
      </w:r>
      <w:r>
        <w:rPr>
          <w:lang w:val="en-US"/>
        </w:rPr>
        <w:t>BOOL</w:t>
      </w:r>
      <w:r w:rsidRPr="00912ACE">
        <w:t xml:space="preserve"> – </w:t>
      </w:r>
      <w:proofErr w:type="spellStart"/>
      <w:r>
        <w:t>булевый</w:t>
      </w:r>
      <w:proofErr w:type="spellEnd"/>
      <w:r>
        <w:t xml:space="preserve"> тип данных;</w:t>
      </w:r>
    </w:p>
    <w:p w14:paraId="1855DFEB" w14:textId="77777777" w:rsidR="00CC2DDF" w:rsidRPr="00912ACE" w:rsidRDefault="00CC2DDF" w:rsidP="00CC2DDF">
      <w:pPr>
        <w:pStyle w:val="af0"/>
        <w:numPr>
          <w:ilvl w:val="1"/>
          <w:numId w:val="39"/>
        </w:numPr>
        <w:spacing w:after="160"/>
        <w:ind w:hanging="357"/>
        <w:jc w:val="left"/>
      </w:pPr>
      <w:proofErr w:type="spellStart"/>
      <w:r w:rsidRPr="00FE1521">
        <w:t>func</w:t>
      </w:r>
      <w:proofErr w:type="spellEnd"/>
      <w:r>
        <w:t xml:space="preserve"> – номер функции, используемый для генерации значений;</w:t>
      </w:r>
    </w:p>
    <w:p w14:paraId="58993075" w14:textId="7EF1F647" w:rsidR="00CC2DDF" w:rsidRDefault="00CC2DDF" w:rsidP="00CC2DDF"/>
    <w:p w14:paraId="55D9EF0F" w14:textId="7A504178" w:rsidR="00CC2DDF" w:rsidRPr="00CC2DDF" w:rsidRDefault="00CC2DDF" w:rsidP="00CC2DDF">
      <w:pPr>
        <w:pStyle w:val="2"/>
        <w:rPr>
          <w:lang w:val="ru-RU"/>
        </w:rPr>
      </w:pPr>
      <w:bookmarkStart w:id="4" w:name="_Toc512958403"/>
      <w:r w:rsidRPr="00CC2DDF">
        <w:rPr>
          <w:lang w:val="ru-RU"/>
        </w:rPr>
        <w:t>Описание алгоритм</w:t>
      </w:r>
      <w:r>
        <w:rPr>
          <w:lang w:val="ru-RU"/>
        </w:rPr>
        <w:t>а</w:t>
      </w:r>
      <w:r w:rsidRPr="00CC2DDF">
        <w:rPr>
          <w:lang w:val="ru-RU"/>
        </w:rPr>
        <w:t xml:space="preserve"> работы с виртуальным устройством</w:t>
      </w:r>
      <w:bookmarkEnd w:id="4"/>
    </w:p>
    <w:p w14:paraId="317BEB13" w14:textId="59428270" w:rsidR="00CC2DDF" w:rsidRDefault="00CC2DDF" w:rsidP="00CC2DDF">
      <w:r>
        <w:t>Поясним разработанный алгоритм работы с виртуальным устройством на примере диаграммы процесса взаимодействия сервера с модулем (см. рис. 3).</w:t>
      </w:r>
    </w:p>
    <w:p w14:paraId="79F61449" w14:textId="77777777" w:rsidR="00CC2DDF" w:rsidRPr="00834B7B" w:rsidRDefault="00CC2DDF" w:rsidP="00CC2DDF">
      <w:pPr>
        <w:pStyle w:val="aff0"/>
        <w:jc w:val="center"/>
      </w:pPr>
      <w:r>
        <w:object w:dxaOrig="4651" w:dyaOrig="6195" w14:anchorId="346A6FAD">
          <v:shape id="_x0000_i1026" type="#_x0000_t75" style="width:232.65pt;height:310pt" o:ole="">
            <v:imagedata r:id="rId10" o:title=""/>
          </v:shape>
          <o:OLEObject Type="Embed" ProgID="Visio.Drawing.15" ShapeID="_x0000_i1026" DrawAspect="Content" ObjectID="_1586700267" r:id="rId11"/>
        </w:object>
      </w:r>
    </w:p>
    <w:p w14:paraId="7075334C" w14:textId="32829ACE" w:rsidR="00CC2DDF" w:rsidRPr="00912ACE" w:rsidRDefault="00CC2DDF" w:rsidP="00CC2DDF">
      <w:pPr>
        <w:pStyle w:val="aff0"/>
        <w:jc w:val="center"/>
      </w:pPr>
      <w:r>
        <w:t xml:space="preserve">Рисунок 3 – Процесс взаимодействия виртуального устройства и сервера </w:t>
      </w:r>
      <w:r>
        <w:rPr>
          <w:lang w:val="en-US"/>
        </w:rPr>
        <w:t>EMS</w:t>
      </w:r>
    </w:p>
    <w:p w14:paraId="449ACED8" w14:textId="4F8BA3AC" w:rsidR="00CC2DDF" w:rsidRDefault="00CC2DDF" w:rsidP="00CC2DDF">
      <w:pPr>
        <w:rPr>
          <w:lang w:eastAsia="en-US"/>
        </w:rPr>
      </w:pPr>
    </w:p>
    <w:p w14:paraId="71296281" w14:textId="7EDAF25E" w:rsidR="00CC2DDF" w:rsidRDefault="00CC2DDF" w:rsidP="00CC2DDF">
      <w:r>
        <w:t xml:space="preserve">После подключения модуля к серверу по защищенному протоколу </w:t>
      </w:r>
      <w:r>
        <w:rPr>
          <w:lang w:val="en-US"/>
        </w:rPr>
        <w:t>MQTT</w:t>
      </w:r>
      <w:r>
        <w:t xml:space="preserve">, используя данные специального пользователя для создания виртуальных </w:t>
      </w:r>
      <w:r>
        <w:lastRenderedPageBreak/>
        <w:t>устройств – учетная запись «</w:t>
      </w:r>
      <w:r>
        <w:rPr>
          <w:lang w:val="en-US"/>
        </w:rPr>
        <w:t>master</w:t>
      </w:r>
      <w:r>
        <w:t>»</w:t>
      </w:r>
      <w:r w:rsidRPr="00912ACE">
        <w:t xml:space="preserve"> </w:t>
      </w:r>
      <w:r>
        <w:t xml:space="preserve">с полными правами, модуль «подписывается» (отправляет сообщение) </w:t>
      </w:r>
      <w:r>
        <w:rPr>
          <w:lang w:val="en-US"/>
        </w:rPr>
        <w:t>SUBSCRIBE</w:t>
      </w:r>
      <w:r w:rsidRPr="00912ACE">
        <w:t xml:space="preserve"> </w:t>
      </w:r>
      <w:r>
        <w:t>с содержимым интересующих тем, в данном случае это темы «</w:t>
      </w:r>
      <w:r>
        <w:rPr>
          <w:lang w:val="en-US"/>
        </w:rPr>
        <w:t>master</w:t>
      </w:r>
      <w:r w:rsidRPr="00912ACE">
        <w:t>/</w:t>
      </w:r>
      <w:r>
        <w:rPr>
          <w:lang w:val="en-US"/>
        </w:rPr>
        <w:t>new</w:t>
      </w:r>
      <w:r w:rsidRPr="00912ACE">
        <w:t>_</w:t>
      </w:r>
      <w:r>
        <w:rPr>
          <w:lang w:val="en-US"/>
        </w:rPr>
        <w:t>device</w:t>
      </w:r>
      <w:r>
        <w:t>»</w:t>
      </w:r>
      <w:r w:rsidRPr="00912ACE">
        <w:t xml:space="preserve">, </w:t>
      </w:r>
      <w:r>
        <w:t>«</w:t>
      </w:r>
      <w:r>
        <w:rPr>
          <w:lang w:val="en-US"/>
        </w:rPr>
        <w:t>master</w:t>
      </w:r>
      <w:r w:rsidRPr="00912ACE">
        <w:t>/</w:t>
      </w:r>
      <w:r>
        <w:rPr>
          <w:lang w:val="en-US"/>
        </w:rPr>
        <w:t>stop</w:t>
      </w:r>
      <w:r w:rsidRPr="00912ACE">
        <w:t>_</w:t>
      </w:r>
      <w:r>
        <w:rPr>
          <w:lang w:val="en-US"/>
        </w:rPr>
        <w:t>device</w:t>
      </w:r>
      <w:r>
        <w:t>»</w:t>
      </w:r>
      <w:r w:rsidRPr="00912ACE">
        <w:t xml:space="preserve">, </w:t>
      </w:r>
      <w:r>
        <w:t>«</w:t>
      </w:r>
      <w:r>
        <w:rPr>
          <w:lang w:val="en-US"/>
        </w:rPr>
        <w:t>master</w:t>
      </w:r>
      <w:r w:rsidRPr="00912ACE">
        <w:t>/</w:t>
      </w:r>
      <w:r>
        <w:rPr>
          <w:lang w:val="en-US"/>
        </w:rPr>
        <w:t>show</w:t>
      </w:r>
      <w:r w:rsidRPr="00912ACE">
        <w:t>_</w:t>
      </w:r>
      <w:r>
        <w:rPr>
          <w:lang w:val="en-US"/>
        </w:rPr>
        <w:t>devices</w:t>
      </w:r>
      <w:r>
        <w:t>»</w:t>
      </w:r>
      <w:r w:rsidRPr="00912ACE">
        <w:t xml:space="preserve">. </w:t>
      </w:r>
      <w:r>
        <w:t xml:space="preserve">Таким образом, сервер осуществляя рассылку (путем сообщений </w:t>
      </w:r>
      <w:r>
        <w:rPr>
          <w:lang w:val="en-US"/>
        </w:rPr>
        <w:t>PUBLISH</w:t>
      </w:r>
      <w:r>
        <w:t xml:space="preserve"> через </w:t>
      </w:r>
      <w:r>
        <w:rPr>
          <w:lang w:val="en-US"/>
        </w:rPr>
        <w:t>MQTT</w:t>
      </w:r>
      <w:r w:rsidRPr="00912ACE">
        <w:t>-</w:t>
      </w:r>
      <w:r>
        <w:t>брокера</w:t>
      </w:r>
      <w:r w:rsidRPr="00912ACE">
        <w:t>)</w:t>
      </w:r>
      <w:r>
        <w:t xml:space="preserve"> может взаимодействовать с модулем виртуального контроллера. Например, отправив сообщение по каналу «</w:t>
      </w:r>
      <w:r>
        <w:rPr>
          <w:lang w:val="en-US"/>
        </w:rPr>
        <w:t>master</w:t>
      </w:r>
      <w:r w:rsidRPr="00912ACE">
        <w:t>/</w:t>
      </w:r>
      <w:r>
        <w:rPr>
          <w:lang w:val="en-US"/>
        </w:rPr>
        <w:t>new</w:t>
      </w:r>
      <w:r w:rsidRPr="00912ACE">
        <w:t>_</w:t>
      </w:r>
      <w:r>
        <w:rPr>
          <w:lang w:val="en-US"/>
        </w:rPr>
        <w:t>device</w:t>
      </w:r>
      <w:r>
        <w:t>» с описанной выше структурой, котроллер создаст новое устройство, включит генерацию данных для переменных данного устройства и устройство начнет передачу сообщений через заданные промежутки времени. Эта передача будет происходить до тех пор, пока контроллером на будет получено сообщение от сервера по каналу «</w:t>
      </w:r>
      <w:r>
        <w:rPr>
          <w:lang w:val="en-US"/>
        </w:rPr>
        <w:t>master</w:t>
      </w:r>
      <w:r w:rsidRPr="00912ACE">
        <w:t>/</w:t>
      </w:r>
      <w:r>
        <w:rPr>
          <w:lang w:val="en-US"/>
        </w:rPr>
        <w:t>stop</w:t>
      </w:r>
      <w:r w:rsidRPr="00912ACE">
        <w:t>_</w:t>
      </w:r>
      <w:r>
        <w:rPr>
          <w:lang w:val="en-US"/>
        </w:rPr>
        <w:t>device</w:t>
      </w:r>
      <w:r>
        <w:t>»</w:t>
      </w:r>
      <w:r w:rsidRPr="00912ACE">
        <w:t xml:space="preserve"> с заданным </w:t>
      </w:r>
      <w:r>
        <w:rPr>
          <w:lang w:val="en-US"/>
        </w:rPr>
        <w:t>GUID</w:t>
      </w:r>
      <w:r w:rsidRPr="00912ACE">
        <w:t xml:space="preserve"> </w:t>
      </w:r>
      <w:r>
        <w:t>устройства.</w:t>
      </w:r>
    </w:p>
    <w:p w14:paraId="3090F111" w14:textId="77777777" w:rsidR="00A61D08" w:rsidRDefault="00A61D08" w:rsidP="00CC2DDF"/>
    <w:p w14:paraId="4DE54239" w14:textId="7CD6206A" w:rsidR="00A61D08" w:rsidRDefault="00A61D08" w:rsidP="00A61D08">
      <w:pPr>
        <w:pStyle w:val="2"/>
        <w:rPr>
          <w:lang w:val="ru-RU"/>
        </w:rPr>
      </w:pPr>
      <w:bookmarkStart w:id="5" w:name="_Toc512958404"/>
      <w:r>
        <w:rPr>
          <w:lang w:val="ru-RU"/>
        </w:rPr>
        <w:t>Описание перечня функций и команд контроллеру</w:t>
      </w:r>
      <w:bookmarkEnd w:id="5"/>
    </w:p>
    <w:p w14:paraId="303C20E1" w14:textId="692D5BB8" w:rsidR="00A61D08" w:rsidRDefault="00A61D08" w:rsidP="00A61D08">
      <w:pPr>
        <w:tabs>
          <w:tab w:val="num" w:pos="720"/>
        </w:tabs>
      </w:pPr>
      <w:r>
        <w:t xml:space="preserve">Используя протокол </w:t>
      </w:r>
      <w:r>
        <w:rPr>
          <w:lang w:val="en-US"/>
        </w:rPr>
        <w:t>MQTT</w:t>
      </w:r>
      <w:r w:rsidRPr="00A61D08">
        <w:t xml:space="preserve"> </w:t>
      </w:r>
      <w:r>
        <w:t xml:space="preserve">можно осуществлять обмен информационными сообщениями с виртуальным контроллером. Но для этого необходимо знать перечень реализованных функций в контроллере. За счет иерархии сообщений, представленных в таблице 1, сервер сможет получать </w:t>
      </w:r>
      <w:r w:rsidRPr="0058005B">
        <w:t>данные сразу с</w:t>
      </w:r>
      <w:r>
        <w:t>о</w:t>
      </w:r>
      <w:r w:rsidRPr="0058005B">
        <w:t xml:space="preserve"> </w:t>
      </w:r>
      <w:r>
        <w:t>всех устройств, используя</w:t>
      </w:r>
      <w:r w:rsidRPr="0058005B">
        <w:t xml:space="preserve"> </w:t>
      </w:r>
      <w:r>
        <w:t xml:space="preserve">для </w:t>
      </w:r>
      <w:r w:rsidRPr="0058005B">
        <w:t xml:space="preserve">этого </w:t>
      </w:r>
      <w:r>
        <w:t xml:space="preserve">специальные подстановочные знаки </w:t>
      </w:r>
      <w:r w:rsidRPr="00C97D88">
        <w:t>(</w:t>
      </w:r>
      <w:proofErr w:type="spellStart"/>
      <w:r w:rsidRPr="00C97D88">
        <w:rPr>
          <w:bCs/>
        </w:rPr>
        <w:t>wildcard</w:t>
      </w:r>
      <w:proofErr w:type="spellEnd"/>
      <w:r w:rsidRPr="00C97D88">
        <w:rPr>
          <w:bCs/>
        </w:rPr>
        <w:t>)</w:t>
      </w:r>
      <w:r w:rsidRPr="00C97D88">
        <w:t>:</w:t>
      </w:r>
      <w:r>
        <w:t xml:space="preserve"> </w:t>
      </w:r>
      <w:r w:rsidRPr="0058005B">
        <w:t xml:space="preserve">одноуровневые и многоуровневые. Для использования </w:t>
      </w:r>
      <w:r>
        <w:t>одноуровневых знаков</w:t>
      </w:r>
      <w:r w:rsidRPr="0058005B">
        <w:t xml:space="preserve"> применяется символ «</w:t>
      </w:r>
      <w:r w:rsidRPr="0058005B">
        <w:rPr>
          <w:b/>
          <w:bCs/>
        </w:rPr>
        <w:t>+</w:t>
      </w:r>
      <w:r w:rsidRPr="0058005B">
        <w:t>»</w:t>
      </w:r>
      <w:r>
        <w:t>, а д</w:t>
      </w:r>
      <w:r w:rsidRPr="0058005B">
        <w:t xml:space="preserve">ля </w:t>
      </w:r>
      <w:r>
        <w:t>многоуровневых –</w:t>
      </w:r>
      <w:r w:rsidRPr="0058005B">
        <w:t xml:space="preserve"> символ «</w:t>
      </w:r>
      <w:r w:rsidRPr="0058005B">
        <w:rPr>
          <w:b/>
          <w:bCs/>
        </w:rPr>
        <w:t>#</w:t>
      </w:r>
      <w:r>
        <w:t>». А используя списки доступа (</w:t>
      </w:r>
      <w:r>
        <w:rPr>
          <w:lang w:val="en-US"/>
        </w:rPr>
        <w:t>ACL</w:t>
      </w:r>
      <w:r w:rsidRPr="00912ACE">
        <w:t xml:space="preserve">) </w:t>
      </w:r>
      <w:r>
        <w:t xml:space="preserve">устройства будут иметь доступ только к тем каналам передачи в которых используется их </w:t>
      </w:r>
      <w:proofErr w:type="spellStart"/>
      <w:r>
        <w:rPr>
          <w:lang w:val="en-US"/>
        </w:rPr>
        <w:t>guid</w:t>
      </w:r>
      <w:proofErr w:type="spellEnd"/>
      <w:r w:rsidRPr="00912ACE">
        <w:t>.</w:t>
      </w:r>
    </w:p>
    <w:p w14:paraId="0C248D98" w14:textId="0F2A11AE" w:rsidR="00A61D08" w:rsidRDefault="00A61D08" w:rsidP="00A61D08">
      <w:pPr>
        <w:tabs>
          <w:tab w:val="num" w:pos="720"/>
        </w:tabs>
      </w:pPr>
    </w:p>
    <w:p w14:paraId="5BF4F196" w14:textId="6C358974" w:rsidR="00A61D08" w:rsidRDefault="00A61D08" w:rsidP="00A61D08">
      <w:pPr>
        <w:tabs>
          <w:tab w:val="num" w:pos="720"/>
        </w:tabs>
      </w:pPr>
    </w:p>
    <w:p w14:paraId="5CE71330" w14:textId="65C07FCA" w:rsidR="00A61D08" w:rsidRDefault="00A61D08" w:rsidP="00A61D08">
      <w:pPr>
        <w:tabs>
          <w:tab w:val="num" w:pos="720"/>
        </w:tabs>
      </w:pPr>
    </w:p>
    <w:p w14:paraId="24F35854" w14:textId="1B83F553" w:rsidR="00A61D08" w:rsidRDefault="00A61D08" w:rsidP="00A61D08">
      <w:pPr>
        <w:tabs>
          <w:tab w:val="num" w:pos="720"/>
        </w:tabs>
      </w:pPr>
    </w:p>
    <w:p w14:paraId="30673663" w14:textId="31F95144" w:rsidR="00A61D08" w:rsidRDefault="00A61D08" w:rsidP="00A61D08">
      <w:pPr>
        <w:tabs>
          <w:tab w:val="num" w:pos="720"/>
        </w:tabs>
      </w:pPr>
    </w:p>
    <w:p w14:paraId="44AF6629" w14:textId="77777777" w:rsidR="00A61D08" w:rsidRPr="00912ACE" w:rsidRDefault="00A61D08" w:rsidP="00A61D08">
      <w:pPr>
        <w:tabs>
          <w:tab w:val="num" w:pos="720"/>
        </w:tabs>
      </w:pPr>
    </w:p>
    <w:p w14:paraId="0DC61DBA" w14:textId="77777777" w:rsidR="00A61D08" w:rsidRPr="009548BE" w:rsidRDefault="00A61D08" w:rsidP="00A61D08">
      <w:pPr>
        <w:spacing w:before="240"/>
        <w:ind w:firstLine="0"/>
      </w:pPr>
      <w:r>
        <w:lastRenderedPageBreak/>
        <w:t>Таблица 1. Иерархия тем и типов сообщений у устройств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4"/>
        <w:gridCol w:w="1944"/>
        <w:gridCol w:w="4149"/>
      </w:tblGrid>
      <w:tr w:rsidR="00A61D08" w:rsidRPr="00187255" w14:paraId="1D1663BF" w14:textId="77777777" w:rsidTr="00A61D08">
        <w:tc>
          <w:tcPr>
            <w:tcW w:w="3198" w:type="dxa"/>
            <w:shd w:val="clear" w:color="auto" w:fill="auto"/>
          </w:tcPr>
          <w:p w14:paraId="046F0EB6" w14:textId="77777777" w:rsidR="00A61D08" w:rsidRPr="00187255" w:rsidRDefault="00A61D08" w:rsidP="00A61D08">
            <w:pPr>
              <w:pStyle w:val="afd"/>
              <w:spacing w:line="240" w:lineRule="auto"/>
              <w:jc w:val="center"/>
            </w:pPr>
            <w:r w:rsidRPr="00187255">
              <w:t>Название темы</w:t>
            </w:r>
          </w:p>
        </w:tc>
        <w:tc>
          <w:tcPr>
            <w:tcW w:w="1956" w:type="dxa"/>
            <w:shd w:val="clear" w:color="auto" w:fill="auto"/>
          </w:tcPr>
          <w:p w14:paraId="3394210D" w14:textId="77777777" w:rsidR="00A61D08" w:rsidRPr="00187255" w:rsidRDefault="00A61D08" w:rsidP="00A61D08">
            <w:pPr>
              <w:pStyle w:val="afd"/>
              <w:spacing w:line="240" w:lineRule="auto"/>
              <w:jc w:val="center"/>
            </w:pPr>
            <w:r w:rsidRPr="00187255">
              <w:t>Тип сообщения</w:t>
            </w:r>
          </w:p>
        </w:tc>
        <w:tc>
          <w:tcPr>
            <w:tcW w:w="4191" w:type="dxa"/>
            <w:shd w:val="clear" w:color="auto" w:fill="auto"/>
          </w:tcPr>
          <w:p w14:paraId="54C4CDC2" w14:textId="77777777" w:rsidR="00A61D08" w:rsidRPr="00187255" w:rsidRDefault="00A61D08" w:rsidP="00A61D08">
            <w:pPr>
              <w:pStyle w:val="afd"/>
              <w:spacing w:line="240" w:lineRule="auto"/>
              <w:jc w:val="center"/>
            </w:pPr>
            <w:r w:rsidRPr="00187255">
              <w:t>Пояснение</w:t>
            </w:r>
          </w:p>
        </w:tc>
      </w:tr>
      <w:tr w:rsidR="00A61D08" w:rsidRPr="00187255" w14:paraId="41CEF214" w14:textId="77777777" w:rsidTr="00A61D08">
        <w:tc>
          <w:tcPr>
            <w:tcW w:w="3198" w:type="dxa"/>
            <w:shd w:val="clear" w:color="auto" w:fill="auto"/>
          </w:tcPr>
          <w:p w14:paraId="7EFD48CF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/attributes/#</w:t>
            </w:r>
          </w:p>
        </w:tc>
        <w:tc>
          <w:tcPr>
            <w:tcW w:w="1956" w:type="dxa"/>
            <w:shd w:val="clear" w:color="auto" w:fill="auto"/>
          </w:tcPr>
          <w:p w14:paraId="55DF36C4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Publish, Subscribe</w:t>
            </w:r>
          </w:p>
        </w:tc>
        <w:tc>
          <w:tcPr>
            <w:tcW w:w="4191" w:type="dxa"/>
            <w:shd w:val="clear" w:color="auto" w:fill="auto"/>
          </w:tcPr>
          <w:p w14:paraId="6F44E9EC" w14:textId="77777777" w:rsidR="00A61D08" w:rsidRPr="00F521F1" w:rsidRDefault="00A61D08" w:rsidP="00A61D08">
            <w:pPr>
              <w:pStyle w:val="afd"/>
              <w:spacing w:line="240" w:lineRule="auto"/>
              <w:rPr>
                <w:lang w:val="ru-RU"/>
              </w:rPr>
            </w:pPr>
            <w:r w:rsidRPr="00F521F1">
              <w:rPr>
                <w:lang w:val="ru-RU"/>
              </w:rPr>
              <w:t>Отправить/получить информацию и настройки всех устройств</w:t>
            </w:r>
          </w:p>
        </w:tc>
      </w:tr>
      <w:tr w:rsidR="00A61D08" w:rsidRPr="00187255" w14:paraId="2DBF9B05" w14:textId="77777777" w:rsidTr="00A61D08">
        <w:tc>
          <w:tcPr>
            <w:tcW w:w="3198" w:type="dxa"/>
            <w:shd w:val="clear" w:color="auto" w:fill="auto"/>
          </w:tcPr>
          <w:p w14:paraId="3B29C01C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/attributes</w:t>
            </w:r>
            <w:r w:rsidRPr="00C97D88">
              <w:t>/&lt;</w:t>
            </w:r>
            <w:proofErr w:type="spellStart"/>
            <w:r w:rsidRPr="00C97D88">
              <w:t>guid</w:t>
            </w:r>
            <w:proofErr w:type="spellEnd"/>
            <w:r w:rsidRPr="00C97D88">
              <w:t>&gt;/</w:t>
            </w:r>
            <w:r w:rsidRPr="00187255">
              <w:t>name</w:t>
            </w:r>
          </w:p>
        </w:tc>
        <w:tc>
          <w:tcPr>
            <w:tcW w:w="1956" w:type="dxa"/>
            <w:shd w:val="clear" w:color="auto" w:fill="auto"/>
          </w:tcPr>
          <w:p w14:paraId="4BBBB9A7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Publish, Subscribe</w:t>
            </w:r>
          </w:p>
        </w:tc>
        <w:tc>
          <w:tcPr>
            <w:tcW w:w="4191" w:type="dxa"/>
            <w:shd w:val="clear" w:color="auto" w:fill="auto"/>
          </w:tcPr>
          <w:p w14:paraId="7BCE2071" w14:textId="77777777" w:rsidR="00A61D08" w:rsidRPr="00912ACE" w:rsidRDefault="00A61D08" w:rsidP="00A61D08">
            <w:pPr>
              <w:pStyle w:val="afd"/>
              <w:spacing w:line="240" w:lineRule="auto"/>
              <w:rPr>
                <w:lang w:val="ru-RU"/>
              </w:rPr>
            </w:pPr>
            <w:r w:rsidRPr="00F521F1">
              <w:rPr>
                <w:lang w:val="ru-RU"/>
              </w:rPr>
              <w:t>Отправить/получить имя устройства</w:t>
            </w:r>
            <w:r w:rsidRPr="00912ACE">
              <w:rPr>
                <w:lang w:val="ru-RU"/>
              </w:rPr>
              <w:t xml:space="preserve"> </w:t>
            </w:r>
            <w:r>
              <w:t>c</w:t>
            </w:r>
            <w:r w:rsidRPr="00912ACE">
              <w:rPr>
                <w:lang w:val="ru-RU"/>
              </w:rPr>
              <w:t xml:space="preserve"> </w:t>
            </w:r>
            <w:r w:rsidRPr="00F521F1">
              <w:rPr>
                <w:lang w:val="ru-RU"/>
              </w:rPr>
              <w:t xml:space="preserve">заданным </w:t>
            </w:r>
            <w:r w:rsidRPr="00912ACE">
              <w:rPr>
                <w:lang w:val="ru-RU"/>
              </w:rPr>
              <w:t>&lt;</w:t>
            </w:r>
            <w:proofErr w:type="spellStart"/>
            <w:r>
              <w:t>guid</w:t>
            </w:r>
            <w:proofErr w:type="spellEnd"/>
            <w:r w:rsidRPr="00912ACE">
              <w:rPr>
                <w:lang w:val="ru-RU"/>
              </w:rPr>
              <w:t>&gt;</w:t>
            </w:r>
          </w:p>
        </w:tc>
      </w:tr>
      <w:tr w:rsidR="00A61D08" w:rsidRPr="00187255" w14:paraId="3D9F7EC6" w14:textId="77777777" w:rsidTr="00A61D08">
        <w:tc>
          <w:tcPr>
            <w:tcW w:w="3198" w:type="dxa"/>
            <w:shd w:val="clear" w:color="auto" w:fill="auto"/>
          </w:tcPr>
          <w:p w14:paraId="2AAACDFC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/attributes/</w:t>
            </w:r>
            <w:r w:rsidRPr="00C97D88">
              <w:t>&lt;</w:t>
            </w:r>
            <w:proofErr w:type="spellStart"/>
            <w:r w:rsidRPr="00C97D88">
              <w:t>guid</w:t>
            </w:r>
            <w:proofErr w:type="spellEnd"/>
            <w:r w:rsidRPr="00C97D88">
              <w:t>&gt;</w:t>
            </w:r>
            <w:r>
              <w:t>/</w:t>
            </w:r>
            <w:r w:rsidRPr="00187255">
              <w:t>server</w:t>
            </w:r>
          </w:p>
        </w:tc>
        <w:tc>
          <w:tcPr>
            <w:tcW w:w="1956" w:type="dxa"/>
            <w:shd w:val="clear" w:color="auto" w:fill="auto"/>
          </w:tcPr>
          <w:p w14:paraId="75ACF4BD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Publish, Subscribe</w:t>
            </w:r>
          </w:p>
        </w:tc>
        <w:tc>
          <w:tcPr>
            <w:tcW w:w="4191" w:type="dxa"/>
            <w:shd w:val="clear" w:color="auto" w:fill="auto"/>
          </w:tcPr>
          <w:p w14:paraId="0735FFB5" w14:textId="77777777" w:rsidR="00A61D08" w:rsidRPr="00F521F1" w:rsidRDefault="00A61D08" w:rsidP="00A61D08">
            <w:pPr>
              <w:pStyle w:val="afd"/>
              <w:spacing w:line="240" w:lineRule="auto"/>
              <w:rPr>
                <w:lang w:val="ru-RU"/>
              </w:rPr>
            </w:pPr>
            <w:r w:rsidRPr="00F521F1">
              <w:rPr>
                <w:lang w:val="ru-RU"/>
              </w:rPr>
              <w:t>Отправить/получить имя сервера</w:t>
            </w:r>
            <w:r w:rsidRPr="00912ACE">
              <w:rPr>
                <w:lang w:val="ru-RU"/>
              </w:rPr>
              <w:t xml:space="preserve"> </w:t>
            </w:r>
            <w:r w:rsidRPr="00F521F1">
              <w:rPr>
                <w:lang w:val="ru-RU"/>
              </w:rPr>
              <w:t>устройства</w:t>
            </w:r>
            <w:r w:rsidRPr="00912ACE">
              <w:rPr>
                <w:lang w:val="ru-RU"/>
              </w:rPr>
              <w:t xml:space="preserve"> </w:t>
            </w:r>
            <w:r>
              <w:t>c</w:t>
            </w:r>
            <w:r w:rsidRPr="00912ACE">
              <w:rPr>
                <w:lang w:val="ru-RU"/>
              </w:rPr>
              <w:t xml:space="preserve"> </w:t>
            </w:r>
            <w:r w:rsidRPr="00F521F1">
              <w:rPr>
                <w:lang w:val="ru-RU"/>
              </w:rPr>
              <w:t xml:space="preserve">заданным </w:t>
            </w:r>
            <w:r w:rsidRPr="00912ACE">
              <w:rPr>
                <w:lang w:val="ru-RU"/>
              </w:rPr>
              <w:t>&lt;</w:t>
            </w:r>
            <w:proofErr w:type="spellStart"/>
            <w:r>
              <w:t>guid</w:t>
            </w:r>
            <w:proofErr w:type="spellEnd"/>
            <w:r w:rsidRPr="00912ACE">
              <w:rPr>
                <w:lang w:val="ru-RU"/>
              </w:rPr>
              <w:t>&gt;</w:t>
            </w:r>
          </w:p>
        </w:tc>
      </w:tr>
      <w:tr w:rsidR="00A61D08" w:rsidRPr="00187255" w14:paraId="789579EE" w14:textId="77777777" w:rsidTr="00A61D08">
        <w:tc>
          <w:tcPr>
            <w:tcW w:w="3198" w:type="dxa"/>
            <w:shd w:val="clear" w:color="auto" w:fill="auto"/>
          </w:tcPr>
          <w:p w14:paraId="2ACF385D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/attributes/</w:t>
            </w:r>
            <w:r w:rsidRPr="00C97D88">
              <w:t>&lt;</w:t>
            </w:r>
            <w:proofErr w:type="spellStart"/>
            <w:r w:rsidRPr="00C97D88">
              <w:t>guid</w:t>
            </w:r>
            <w:proofErr w:type="spellEnd"/>
            <w:r w:rsidRPr="00C97D88">
              <w:t>&gt;</w:t>
            </w:r>
            <w:r>
              <w:t>/</w:t>
            </w:r>
            <w:r w:rsidRPr="00187255">
              <w:t>variables/#</w:t>
            </w:r>
          </w:p>
        </w:tc>
        <w:tc>
          <w:tcPr>
            <w:tcW w:w="1956" w:type="dxa"/>
            <w:shd w:val="clear" w:color="auto" w:fill="auto"/>
          </w:tcPr>
          <w:p w14:paraId="6AB217BB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Publish, Subscribe</w:t>
            </w:r>
          </w:p>
        </w:tc>
        <w:tc>
          <w:tcPr>
            <w:tcW w:w="4191" w:type="dxa"/>
            <w:shd w:val="clear" w:color="auto" w:fill="auto"/>
          </w:tcPr>
          <w:p w14:paraId="4D4559DE" w14:textId="77777777" w:rsidR="00A61D08" w:rsidRPr="00F521F1" w:rsidRDefault="00A61D08" w:rsidP="00A61D08">
            <w:pPr>
              <w:pStyle w:val="afd"/>
              <w:spacing w:line="240" w:lineRule="auto"/>
              <w:rPr>
                <w:lang w:val="ru-RU"/>
              </w:rPr>
            </w:pPr>
            <w:r w:rsidRPr="00F521F1">
              <w:rPr>
                <w:lang w:val="ru-RU"/>
              </w:rPr>
              <w:t xml:space="preserve">Отправить/получить параметры входов/выходов устройства </w:t>
            </w:r>
            <w:r>
              <w:t>c</w:t>
            </w:r>
            <w:r w:rsidRPr="00912ACE">
              <w:rPr>
                <w:lang w:val="ru-RU"/>
              </w:rPr>
              <w:t xml:space="preserve"> </w:t>
            </w:r>
            <w:r w:rsidRPr="00F521F1">
              <w:rPr>
                <w:lang w:val="ru-RU"/>
              </w:rPr>
              <w:t xml:space="preserve">заданным </w:t>
            </w:r>
            <w:r w:rsidRPr="00912ACE">
              <w:rPr>
                <w:lang w:val="ru-RU"/>
              </w:rPr>
              <w:t>&lt;</w:t>
            </w:r>
            <w:proofErr w:type="spellStart"/>
            <w:r>
              <w:t>guid</w:t>
            </w:r>
            <w:proofErr w:type="spellEnd"/>
            <w:r w:rsidRPr="00912ACE">
              <w:rPr>
                <w:lang w:val="ru-RU"/>
              </w:rPr>
              <w:t>&gt;</w:t>
            </w:r>
          </w:p>
        </w:tc>
      </w:tr>
      <w:tr w:rsidR="00A61D08" w:rsidRPr="00187255" w14:paraId="53F73C7C" w14:textId="77777777" w:rsidTr="00A61D08">
        <w:tc>
          <w:tcPr>
            <w:tcW w:w="3198" w:type="dxa"/>
            <w:shd w:val="clear" w:color="auto" w:fill="auto"/>
          </w:tcPr>
          <w:p w14:paraId="197388F6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/variables/#</w:t>
            </w:r>
          </w:p>
        </w:tc>
        <w:tc>
          <w:tcPr>
            <w:tcW w:w="1956" w:type="dxa"/>
            <w:shd w:val="clear" w:color="auto" w:fill="auto"/>
          </w:tcPr>
          <w:p w14:paraId="005A159F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Publish, Subscribe</w:t>
            </w:r>
          </w:p>
        </w:tc>
        <w:tc>
          <w:tcPr>
            <w:tcW w:w="4191" w:type="dxa"/>
            <w:shd w:val="clear" w:color="auto" w:fill="auto"/>
          </w:tcPr>
          <w:p w14:paraId="1AFC167B" w14:textId="77777777" w:rsidR="00A61D08" w:rsidRPr="00F521F1" w:rsidRDefault="00A61D08" w:rsidP="00A61D08">
            <w:pPr>
              <w:pStyle w:val="afd"/>
              <w:spacing w:line="240" w:lineRule="auto"/>
              <w:rPr>
                <w:lang w:val="ru-RU"/>
              </w:rPr>
            </w:pPr>
            <w:r w:rsidRPr="00F521F1">
              <w:rPr>
                <w:lang w:val="ru-RU"/>
              </w:rPr>
              <w:t>Отправить/получить значения всех переменных всех устройств</w:t>
            </w:r>
          </w:p>
        </w:tc>
      </w:tr>
      <w:tr w:rsidR="00A61D08" w:rsidRPr="00187255" w14:paraId="4F603795" w14:textId="77777777" w:rsidTr="00A61D08">
        <w:tc>
          <w:tcPr>
            <w:tcW w:w="3198" w:type="dxa"/>
            <w:shd w:val="clear" w:color="auto" w:fill="auto"/>
          </w:tcPr>
          <w:p w14:paraId="4ED83411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/variables/</w:t>
            </w:r>
            <w:r w:rsidRPr="00C97D88">
              <w:t>&lt;</w:t>
            </w:r>
            <w:proofErr w:type="spellStart"/>
            <w:r w:rsidRPr="00C97D88">
              <w:t>guid</w:t>
            </w:r>
            <w:proofErr w:type="spellEnd"/>
            <w:r w:rsidRPr="00C97D88">
              <w:t>&gt;</w:t>
            </w:r>
            <w:r w:rsidRPr="00187255">
              <w:t>/#</w:t>
            </w:r>
          </w:p>
        </w:tc>
        <w:tc>
          <w:tcPr>
            <w:tcW w:w="1956" w:type="dxa"/>
            <w:shd w:val="clear" w:color="auto" w:fill="auto"/>
          </w:tcPr>
          <w:p w14:paraId="575253E7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Publish, Subscribe</w:t>
            </w:r>
          </w:p>
        </w:tc>
        <w:tc>
          <w:tcPr>
            <w:tcW w:w="4191" w:type="dxa"/>
            <w:shd w:val="clear" w:color="auto" w:fill="auto"/>
          </w:tcPr>
          <w:p w14:paraId="0C69BC0F" w14:textId="77777777" w:rsidR="00A61D08" w:rsidRPr="00F521F1" w:rsidRDefault="00A61D08" w:rsidP="00A61D08">
            <w:pPr>
              <w:pStyle w:val="afd"/>
              <w:spacing w:line="240" w:lineRule="auto"/>
              <w:rPr>
                <w:lang w:val="ru-RU"/>
              </w:rPr>
            </w:pPr>
            <w:r w:rsidRPr="00F521F1">
              <w:rPr>
                <w:lang w:val="ru-RU"/>
              </w:rPr>
              <w:t xml:space="preserve">Отправить/получить значения всех переменных устройства </w:t>
            </w:r>
            <w:r>
              <w:t>c</w:t>
            </w:r>
            <w:r w:rsidRPr="00912ACE">
              <w:rPr>
                <w:lang w:val="ru-RU"/>
              </w:rPr>
              <w:t xml:space="preserve"> </w:t>
            </w:r>
            <w:r w:rsidRPr="00F521F1">
              <w:rPr>
                <w:lang w:val="ru-RU"/>
              </w:rPr>
              <w:t xml:space="preserve">заданным </w:t>
            </w:r>
            <w:r w:rsidRPr="00912ACE">
              <w:rPr>
                <w:lang w:val="ru-RU"/>
              </w:rPr>
              <w:t>&lt;</w:t>
            </w:r>
            <w:proofErr w:type="spellStart"/>
            <w:r>
              <w:t>guid</w:t>
            </w:r>
            <w:proofErr w:type="spellEnd"/>
            <w:r w:rsidRPr="00912ACE">
              <w:rPr>
                <w:lang w:val="ru-RU"/>
              </w:rPr>
              <w:t>&gt;</w:t>
            </w:r>
          </w:p>
        </w:tc>
      </w:tr>
      <w:tr w:rsidR="00A61D08" w:rsidRPr="00187255" w14:paraId="29C69707" w14:textId="77777777" w:rsidTr="00A61D08">
        <w:tc>
          <w:tcPr>
            <w:tcW w:w="3198" w:type="dxa"/>
            <w:shd w:val="clear" w:color="auto" w:fill="auto"/>
          </w:tcPr>
          <w:p w14:paraId="39412872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/variables/</w:t>
            </w:r>
            <w:r w:rsidRPr="00C97D88">
              <w:t>&lt;</w:t>
            </w:r>
            <w:proofErr w:type="spellStart"/>
            <w:r w:rsidRPr="00C97D88">
              <w:t>guid</w:t>
            </w:r>
            <w:proofErr w:type="spellEnd"/>
            <w:r w:rsidRPr="00C97D88">
              <w:t>&gt;</w:t>
            </w:r>
            <w:r>
              <w:t>/</w:t>
            </w:r>
            <w:r w:rsidRPr="00187255">
              <w:t>var1</w:t>
            </w:r>
          </w:p>
        </w:tc>
        <w:tc>
          <w:tcPr>
            <w:tcW w:w="1956" w:type="dxa"/>
            <w:shd w:val="clear" w:color="auto" w:fill="auto"/>
          </w:tcPr>
          <w:p w14:paraId="13B964AD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Publish, Subscribe</w:t>
            </w:r>
          </w:p>
        </w:tc>
        <w:tc>
          <w:tcPr>
            <w:tcW w:w="4191" w:type="dxa"/>
            <w:shd w:val="clear" w:color="auto" w:fill="auto"/>
          </w:tcPr>
          <w:p w14:paraId="4A57EA5C" w14:textId="77777777" w:rsidR="00A61D08" w:rsidRPr="00F521F1" w:rsidRDefault="00A61D08" w:rsidP="00A61D08">
            <w:pPr>
              <w:pStyle w:val="afd"/>
              <w:spacing w:line="240" w:lineRule="auto"/>
              <w:rPr>
                <w:lang w:val="ru-RU"/>
              </w:rPr>
            </w:pPr>
            <w:r w:rsidRPr="00F521F1">
              <w:rPr>
                <w:lang w:val="ru-RU"/>
              </w:rPr>
              <w:t xml:space="preserve">Отправить/получить значения переменной с именем </w:t>
            </w:r>
            <w:proofErr w:type="spellStart"/>
            <w:r w:rsidRPr="00187255">
              <w:t>var</w:t>
            </w:r>
            <w:proofErr w:type="spellEnd"/>
            <w:r w:rsidRPr="00F521F1">
              <w:rPr>
                <w:lang w:val="ru-RU"/>
              </w:rPr>
              <w:t xml:space="preserve">1 устройства </w:t>
            </w:r>
            <w:r>
              <w:t>c</w:t>
            </w:r>
            <w:r w:rsidRPr="00912ACE">
              <w:rPr>
                <w:lang w:val="ru-RU"/>
              </w:rPr>
              <w:t xml:space="preserve"> </w:t>
            </w:r>
            <w:r w:rsidRPr="00F521F1">
              <w:rPr>
                <w:lang w:val="ru-RU"/>
              </w:rPr>
              <w:t xml:space="preserve">заданным </w:t>
            </w:r>
            <w:r w:rsidRPr="00912ACE">
              <w:rPr>
                <w:lang w:val="ru-RU"/>
              </w:rPr>
              <w:t>&lt;</w:t>
            </w:r>
            <w:proofErr w:type="spellStart"/>
            <w:r>
              <w:t>guid</w:t>
            </w:r>
            <w:proofErr w:type="spellEnd"/>
            <w:r w:rsidRPr="00912ACE">
              <w:rPr>
                <w:lang w:val="ru-RU"/>
              </w:rPr>
              <w:t>&gt;</w:t>
            </w:r>
          </w:p>
        </w:tc>
      </w:tr>
      <w:tr w:rsidR="00A61D08" w:rsidRPr="00187255" w14:paraId="4E7F574A" w14:textId="77777777" w:rsidTr="00A61D08">
        <w:tc>
          <w:tcPr>
            <w:tcW w:w="3198" w:type="dxa"/>
            <w:shd w:val="clear" w:color="auto" w:fill="auto"/>
          </w:tcPr>
          <w:p w14:paraId="429CA595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/variables/</w:t>
            </w:r>
            <w:r w:rsidRPr="00C97D88">
              <w:t>&lt;</w:t>
            </w:r>
            <w:proofErr w:type="spellStart"/>
            <w:r w:rsidRPr="00C97D88">
              <w:t>guid</w:t>
            </w:r>
            <w:proofErr w:type="spellEnd"/>
            <w:r w:rsidRPr="00C97D88">
              <w:t>&gt;</w:t>
            </w:r>
            <w:r>
              <w:t>/</w:t>
            </w:r>
            <w:r w:rsidRPr="00187255">
              <w:t>var2</w:t>
            </w:r>
          </w:p>
        </w:tc>
        <w:tc>
          <w:tcPr>
            <w:tcW w:w="1956" w:type="dxa"/>
            <w:shd w:val="clear" w:color="auto" w:fill="auto"/>
          </w:tcPr>
          <w:p w14:paraId="0E892E42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Publish, Subscribe</w:t>
            </w:r>
          </w:p>
        </w:tc>
        <w:tc>
          <w:tcPr>
            <w:tcW w:w="4191" w:type="dxa"/>
            <w:shd w:val="clear" w:color="auto" w:fill="auto"/>
          </w:tcPr>
          <w:p w14:paraId="3FC04762" w14:textId="77777777" w:rsidR="00A61D08" w:rsidRPr="00F521F1" w:rsidRDefault="00A61D08" w:rsidP="00A61D08">
            <w:pPr>
              <w:pStyle w:val="afd"/>
              <w:spacing w:line="240" w:lineRule="auto"/>
              <w:rPr>
                <w:lang w:val="ru-RU"/>
              </w:rPr>
            </w:pPr>
            <w:r w:rsidRPr="00F521F1">
              <w:rPr>
                <w:lang w:val="ru-RU"/>
              </w:rPr>
              <w:t xml:space="preserve">Отправить/получить значения переменной с именем </w:t>
            </w:r>
            <w:proofErr w:type="spellStart"/>
            <w:r w:rsidRPr="00187255">
              <w:t>var</w:t>
            </w:r>
            <w:proofErr w:type="spellEnd"/>
            <w:r w:rsidRPr="00F521F1">
              <w:rPr>
                <w:lang w:val="ru-RU"/>
              </w:rPr>
              <w:t xml:space="preserve">1 устройства </w:t>
            </w:r>
            <w:r>
              <w:t>c</w:t>
            </w:r>
            <w:r w:rsidRPr="00912ACE">
              <w:rPr>
                <w:lang w:val="ru-RU"/>
              </w:rPr>
              <w:t xml:space="preserve"> </w:t>
            </w:r>
            <w:r w:rsidRPr="00F521F1">
              <w:rPr>
                <w:lang w:val="ru-RU"/>
              </w:rPr>
              <w:t xml:space="preserve">заданным </w:t>
            </w:r>
            <w:r w:rsidRPr="00912ACE">
              <w:rPr>
                <w:lang w:val="ru-RU"/>
              </w:rPr>
              <w:t>&lt;</w:t>
            </w:r>
            <w:proofErr w:type="spellStart"/>
            <w:r>
              <w:t>guid</w:t>
            </w:r>
            <w:proofErr w:type="spellEnd"/>
            <w:r w:rsidRPr="00912ACE">
              <w:rPr>
                <w:lang w:val="ru-RU"/>
              </w:rPr>
              <w:t>&gt;</w:t>
            </w:r>
          </w:p>
        </w:tc>
      </w:tr>
      <w:tr w:rsidR="00A61D08" w:rsidRPr="00187255" w14:paraId="4BC1ADF9" w14:textId="77777777" w:rsidTr="00A61D08">
        <w:tc>
          <w:tcPr>
            <w:tcW w:w="3198" w:type="dxa"/>
            <w:shd w:val="clear" w:color="auto" w:fill="auto"/>
          </w:tcPr>
          <w:p w14:paraId="06447FD0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/variables/</w:t>
            </w:r>
            <w:r w:rsidRPr="00C97D88">
              <w:t>&lt;</w:t>
            </w:r>
            <w:proofErr w:type="spellStart"/>
            <w:r w:rsidRPr="00C97D88">
              <w:t>guid</w:t>
            </w:r>
            <w:proofErr w:type="spellEnd"/>
            <w:r w:rsidRPr="00C97D88">
              <w:t>&gt;</w:t>
            </w:r>
            <w:r>
              <w:t>/</w:t>
            </w:r>
            <w:r w:rsidRPr="00187255">
              <w:t>var3</w:t>
            </w:r>
          </w:p>
        </w:tc>
        <w:tc>
          <w:tcPr>
            <w:tcW w:w="1956" w:type="dxa"/>
            <w:shd w:val="clear" w:color="auto" w:fill="auto"/>
          </w:tcPr>
          <w:p w14:paraId="0CE7FE72" w14:textId="77777777" w:rsidR="00A61D08" w:rsidRPr="00187255" w:rsidRDefault="00A61D08" w:rsidP="00A61D08">
            <w:pPr>
              <w:pStyle w:val="afd"/>
              <w:spacing w:line="240" w:lineRule="auto"/>
            </w:pPr>
            <w:r w:rsidRPr="00187255">
              <w:t>Publish, Subscribe</w:t>
            </w:r>
          </w:p>
        </w:tc>
        <w:tc>
          <w:tcPr>
            <w:tcW w:w="4191" w:type="dxa"/>
            <w:shd w:val="clear" w:color="auto" w:fill="auto"/>
          </w:tcPr>
          <w:p w14:paraId="3B191183" w14:textId="77777777" w:rsidR="00A61D08" w:rsidRPr="00F521F1" w:rsidRDefault="00A61D08" w:rsidP="00A61D08">
            <w:pPr>
              <w:pStyle w:val="afd"/>
              <w:spacing w:line="240" w:lineRule="auto"/>
              <w:rPr>
                <w:lang w:val="ru-RU"/>
              </w:rPr>
            </w:pPr>
            <w:r w:rsidRPr="00F521F1">
              <w:rPr>
                <w:lang w:val="ru-RU"/>
              </w:rPr>
              <w:t xml:space="preserve">Отправить/получить значения переменной с именем </w:t>
            </w:r>
            <w:proofErr w:type="spellStart"/>
            <w:r w:rsidRPr="00187255">
              <w:t>var</w:t>
            </w:r>
            <w:proofErr w:type="spellEnd"/>
            <w:r w:rsidRPr="00F521F1">
              <w:rPr>
                <w:lang w:val="ru-RU"/>
              </w:rPr>
              <w:t xml:space="preserve">1 устройства </w:t>
            </w:r>
            <w:r>
              <w:t>c</w:t>
            </w:r>
            <w:r w:rsidRPr="00912ACE">
              <w:rPr>
                <w:lang w:val="ru-RU"/>
              </w:rPr>
              <w:t xml:space="preserve"> </w:t>
            </w:r>
            <w:r w:rsidRPr="00F521F1">
              <w:rPr>
                <w:lang w:val="ru-RU"/>
              </w:rPr>
              <w:t xml:space="preserve">заданным </w:t>
            </w:r>
            <w:r w:rsidRPr="00912ACE">
              <w:rPr>
                <w:lang w:val="ru-RU"/>
              </w:rPr>
              <w:t>&lt;</w:t>
            </w:r>
            <w:proofErr w:type="spellStart"/>
            <w:r>
              <w:t>guid</w:t>
            </w:r>
            <w:proofErr w:type="spellEnd"/>
            <w:r w:rsidRPr="00912ACE">
              <w:rPr>
                <w:lang w:val="ru-RU"/>
              </w:rPr>
              <w:t>&gt;</w:t>
            </w:r>
          </w:p>
        </w:tc>
      </w:tr>
    </w:tbl>
    <w:p w14:paraId="603C0C10" w14:textId="77777777" w:rsidR="00A61D08" w:rsidRPr="00FD08EC" w:rsidRDefault="00A61D08" w:rsidP="00A61D08">
      <w:pPr>
        <w:tabs>
          <w:tab w:val="num" w:pos="720"/>
        </w:tabs>
      </w:pPr>
    </w:p>
    <w:p w14:paraId="3B12CE8F" w14:textId="28E2AA7F" w:rsidR="00CC2DDF" w:rsidRDefault="00A61D08" w:rsidP="00A61D08">
      <w:pPr>
        <w:pStyle w:val="2"/>
        <w:rPr>
          <w:lang w:eastAsia="en-US"/>
        </w:rPr>
      </w:pPr>
      <w:bookmarkStart w:id="6" w:name="_Toc512958405"/>
      <w:r>
        <w:rPr>
          <w:lang w:val="ru-RU" w:eastAsia="en-US"/>
        </w:rPr>
        <w:t>Разработка модуля виртуального контроллера</w:t>
      </w:r>
      <w:bookmarkEnd w:id="6"/>
    </w:p>
    <w:p w14:paraId="52874C93" w14:textId="22EBDF23" w:rsidR="00A61D08" w:rsidRPr="00912ACE" w:rsidRDefault="00A61D08" w:rsidP="00A61D08">
      <w:r>
        <w:t xml:space="preserve">Описанный ранее алгоритм был реализован на языке программирования </w:t>
      </w:r>
      <w:r>
        <w:rPr>
          <w:lang w:val="en-US"/>
        </w:rPr>
        <w:t>Python</w:t>
      </w:r>
      <w:r w:rsidRPr="00912ACE">
        <w:t xml:space="preserve"> с </w:t>
      </w:r>
      <w:r w:rsidRPr="002D6592">
        <w:t>использованием</w:t>
      </w:r>
      <w:r w:rsidRPr="00912ACE">
        <w:t xml:space="preserve"> </w:t>
      </w:r>
      <w:r>
        <w:rPr>
          <w:lang w:val="en-US"/>
        </w:rPr>
        <w:t>open</w:t>
      </w:r>
      <w:r w:rsidRPr="00912ACE">
        <w:t>-</w:t>
      </w:r>
      <w:r>
        <w:rPr>
          <w:lang w:val="en-US"/>
        </w:rPr>
        <w:t>source</w:t>
      </w:r>
      <w:r w:rsidRPr="00912ACE">
        <w:t xml:space="preserve"> </w:t>
      </w:r>
      <w:r>
        <w:t xml:space="preserve">библиотеки </w:t>
      </w:r>
      <w:proofErr w:type="spellStart"/>
      <w:proofErr w:type="gramStart"/>
      <w:r>
        <w:rPr>
          <w:lang w:val="en-US"/>
        </w:rPr>
        <w:t>paho</w:t>
      </w:r>
      <w:proofErr w:type="spellEnd"/>
      <w:r w:rsidRPr="00912ACE">
        <w:t>.</w:t>
      </w:r>
      <w:proofErr w:type="spellStart"/>
      <w:r>
        <w:rPr>
          <w:lang w:val="en-US"/>
        </w:rPr>
        <w:t>mqtt</w:t>
      </w:r>
      <w:proofErr w:type="spellEnd"/>
      <w:proofErr w:type="gramEnd"/>
      <w:r w:rsidRPr="00912ACE">
        <w:t xml:space="preserve"> [</w:t>
      </w:r>
      <w:r>
        <w:t>1</w:t>
      </w:r>
      <w:r w:rsidRPr="00912ACE">
        <w:t xml:space="preserve">] </w:t>
      </w:r>
      <w:r>
        <w:t xml:space="preserve">для взаимодействия с </w:t>
      </w:r>
      <w:r>
        <w:rPr>
          <w:lang w:val="en-US"/>
        </w:rPr>
        <w:t>MQTT</w:t>
      </w:r>
      <w:r w:rsidRPr="00912ACE">
        <w:t xml:space="preserve"> </w:t>
      </w:r>
      <w:r>
        <w:t>сервером</w:t>
      </w:r>
      <w:r w:rsidRPr="00912ACE">
        <w:t>.</w:t>
      </w:r>
    </w:p>
    <w:p w14:paraId="2B9182CA" w14:textId="1759C53C" w:rsidR="00A61D08" w:rsidRDefault="00A61D08" w:rsidP="00A61D08">
      <w:r>
        <w:t>Для создания команд от сервера используется следующий класс (см. рис. 4). Он использует возможности класса «</w:t>
      </w:r>
      <w:r>
        <w:rPr>
          <w:lang w:val="en-US"/>
        </w:rPr>
        <w:t>Thread</w:t>
      </w:r>
      <w:r>
        <w:t xml:space="preserve">» для обеспечения </w:t>
      </w:r>
      <w:proofErr w:type="spellStart"/>
      <w:r>
        <w:t>многопоточности</w:t>
      </w:r>
      <w:proofErr w:type="spellEnd"/>
      <w:r>
        <w:t xml:space="preserve"> приема и передачи сообщений.</w:t>
      </w:r>
    </w:p>
    <w:p w14:paraId="69F04E8F" w14:textId="06C057ED" w:rsidR="00A61D08" w:rsidRDefault="00A61D08" w:rsidP="00A61D08"/>
    <w:p w14:paraId="1BF9D559" w14:textId="42578144" w:rsidR="00A61D08" w:rsidRDefault="00A61D08" w:rsidP="00A61D08"/>
    <w:p w14:paraId="3206F2BF" w14:textId="108088ED" w:rsidR="00A61D08" w:rsidRDefault="00A61D08" w:rsidP="00A61D08"/>
    <w:p w14:paraId="2E11A306" w14:textId="77777777" w:rsidR="00A61D08" w:rsidRDefault="00A61D08" w:rsidP="00A61D08"/>
    <w:tbl>
      <w:tblPr>
        <w:tblStyle w:val="afe"/>
        <w:tblW w:w="9351" w:type="dxa"/>
        <w:tblInd w:w="0" w:type="dxa"/>
        <w:tblLook w:val="04A0" w:firstRow="1" w:lastRow="0" w:firstColumn="1" w:lastColumn="0" w:noHBand="0" w:noVBand="1"/>
      </w:tblPr>
      <w:tblGrid>
        <w:gridCol w:w="9351"/>
      </w:tblGrid>
      <w:tr w:rsidR="00A61D08" w:rsidRPr="00A61D08" w14:paraId="72751CFF" w14:textId="77777777" w:rsidTr="00A61D08">
        <w:tc>
          <w:tcPr>
            <w:tcW w:w="9351" w:type="dxa"/>
            <w:tcBorders>
              <w:bottom w:val="single" w:sz="4" w:space="0" w:color="auto"/>
            </w:tcBorders>
          </w:tcPr>
          <w:p w14:paraId="08533BA1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lastRenderedPageBreak/>
              <w:t>class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445588"/>
                <w:sz w:val="20"/>
                <w:szCs w:val="18"/>
                <w:lang w:val="en-US"/>
              </w:rPr>
              <w:t>ClientThread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(Thread):</w:t>
            </w:r>
          </w:p>
          <w:p w14:paraId="7C234476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" w:name="paho-mqtt-client.py-147"/>
            <w:bookmarkEnd w:id="7"/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def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__init__(</w:t>
            </w:r>
            <w:r w:rsidRPr="00A61D08">
              <w:rPr>
                <w:rFonts w:ascii="Courier New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, name):</w:t>
            </w:r>
          </w:p>
          <w:p w14:paraId="70064CD0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8" w:name="paho-mqtt-client.py-148"/>
            <w:bookmarkEnd w:id="8"/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A61D08">
              <w:rPr>
                <w:rFonts w:ascii="Courier New" w:hAnsi="Courier New" w:cs="Courier New"/>
                <w:noProof/>
                <w:color w:val="BB8844"/>
                <w:sz w:val="20"/>
                <w:szCs w:val="18"/>
                <w:lang w:val="en-US"/>
              </w:rPr>
              <w:t>"""</w:t>
            </w:r>
            <w:r w:rsidRPr="00A61D08">
              <w:rPr>
                <w:rFonts w:ascii="Courier New" w:hAnsi="Courier New" w:cs="Courier New"/>
                <w:noProof/>
                <w:color w:val="BB8844"/>
                <w:sz w:val="20"/>
                <w:szCs w:val="18"/>
              </w:rPr>
              <w:t>Инициализация</w:t>
            </w:r>
            <w:r w:rsidRPr="00A61D08">
              <w:rPr>
                <w:rFonts w:ascii="Courier New" w:hAnsi="Courier New" w:cs="Courier New"/>
                <w:noProof/>
                <w:color w:val="BB8844"/>
                <w:sz w:val="20"/>
                <w:szCs w:val="18"/>
                <w:lang w:val="en-US"/>
              </w:rPr>
              <w:t xml:space="preserve"> </w:t>
            </w:r>
            <w:r w:rsidRPr="00A61D08">
              <w:rPr>
                <w:rFonts w:ascii="Courier New" w:hAnsi="Courier New" w:cs="Courier New"/>
                <w:noProof/>
                <w:color w:val="BB8844"/>
                <w:sz w:val="20"/>
                <w:szCs w:val="18"/>
              </w:rPr>
              <w:t>потока</w:t>
            </w:r>
            <w:r w:rsidRPr="00A61D08">
              <w:rPr>
                <w:rFonts w:ascii="Courier New" w:hAnsi="Courier New" w:cs="Courier New"/>
                <w:noProof/>
                <w:color w:val="BB8844"/>
                <w:sz w:val="20"/>
                <w:szCs w:val="18"/>
                <w:lang w:val="en-US"/>
              </w:rPr>
              <w:t>"""</w:t>
            </w:r>
          </w:p>
          <w:p w14:paraId="3CBDC1C5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9" w:name="paho-mqtt-client.py-149"/>
            <w:bookmarkEnd w:id="9"/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Thread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__init__(</w:t>
            </w:r>
            <w:r w:rsidRPr="00A61D08">
              <w:rPr>
                <w:rFonts w:ascii="Courier New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)</w:t>
            </w:r>
          </w:p>
          <w:p w14:paraId="56BF864B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10" w:name="paho-mqtt-client.py-150"/>
            <w:bookmarkEnd w:id="10"/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A61D08">
              <w:rPr>
                <w:rFonts w:ascii="Courier New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name 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name</w:t>
            </w:r>
          </w:p>
          <w:p w14:paraId="0C8FE263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11" w:name="paho-mqtt-client.py-151"/>
            <w:bookmarkEnd w:id="11"/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A61D08">
              <w:rPr>
                <w:rFonts w:ascii="Courier New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client 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Client()</w:t>
            </w:r>
          </w:p>
          <w:p w14:paraId="06EC9C1A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12" w:name="paho-mqtt-client.py-152"/>
            <w:bookmarkEnd w:id="12"/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A61D08">
              <w:rPr>
                <w:rFonts w:ascii="Courier New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_stop_event 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threading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Event()</w:t>
            </w:r>
          </w:p>
          <w:p w14:paraId="3E2D4466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13" w:name="paho-mqtt-client.py-153"/>
            <w:bookmarkEnd w:id="13"/>
          </w:p>
          <w:p w14:paraId="69A5C44F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14" w:name="paho-mqtt-client.py-154"/>
            <w:bookmarkEnd w:id="14"/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def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990000"/>
                <w:sz w:val="20"/>
                <w:szCs w:val="18"/>
                <w:lang w:val="en-US"/>
              </w:rPr>
              <w:t>stop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A61D08">
              <w:rPr>
                <w:rFonts w:ascii="Courier New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):</w:t>
            </w:r>
          </w:p>
          <w:p w14:paraId="176900F0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15" w:name="paho-mqtt-client.py-155"/>
            <w:bookmarkEnd w:id="15"/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A61D08">
              <w:rPr>
                <w:rFonts w:ascii="Courier New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_stop_event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set()</w:t>
            </w:r>
          </w:p>
          <w:p w14:paraId="3255C2CB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16" w:name="paho-mqtt-client.py-156"/>
            <w:bookmarkEnd w:id="16"/>
          </w:p>
          <w:p w14:paraId="1F1EA3CA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17" w:name="paho-mqtt-client.py-157"/>
            <w:bookmarkEnd w:id="17"/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def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990000"/>
                <w:sz w:val="20"/>
                <w:szCs w:val="18"/>
                <w:lang w:val="en-US"/>
              </w:rPr>
              <w:t>stopped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A61D08">
              <w:rPr>
                <w:rFonts w:ascii="Courier New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):</w:t>
            </w:r>
          </w:p>
          <w:p w14:paraId="757E3F24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18" w:name="paho-mqtt-client.py-158"/>
            <w:bookmarkEnd w:id="18"/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return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A61D08">
              <w:rPr>
                <w:rFonts w:ascii="Courier New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_stop_event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is_set()</w:t>
            </w:r>
          </w:p>
          <w:p w14:paraId="07494237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19" w:name="paho-mqtt-client.py-159"/>
            <w:bookmarkEnd w:id="19"/>
          </w:p>
          <w:p w14:paraId="207DEE75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20" w:name="paho-mqtt-client.py-160"/>
            <w:bookmarkEnd w:id="20"/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def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990000"/>
                <w:sz w:val="20"/>
                <w:szCs w:val="18"/>
                <w:lang w:val="en-US"/>
              </w:rPr>
              <w:t>run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A61D08">
              <w:rPr>
                <w:rFonts w:ascii="Courier New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):</w:t>
            </w:r>
          </w:p>
          <w:p w14:paraId="1A31B401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21" w:name="paho-mqtt-client.py-161"/>
            <w:bookmarkEnd w:id="21"/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A61D08">
              <w:rPr>
                <w:rFonts w:ascii="Courier New" w:hAnsi="Courier New" w:cs="Courier New"/>
                <w:noProof/>
                <w:color w:val="BB8844"/>
                <w:sz w:val="20"/>
                <w:szCs w:val="18"/>
                <w:lang w:val="en-US"/>
              </w:rPr>
              <w:t>"""</w:t>
            </w:r>
            <w:r w:rsidRPr="00A61D08">
              <w:rPr>
                <w:rFonts w:ascii="Courier New" w:hAnsi="Courier New" w:cs="Courier New"/>
                <w:noProof/>
                <w:color w:val="BB8844"/>
                <w:sz w:val="20"/>
                <w:szCs w:val="18"/>
              </w:rPr>
              <w:t>Запуск</w:t>
            </w:r>
            <w:r w:rsidRPr="00A61D08">
              <w:rPr>
                <w:rFonts w:ascii="Courier New" w:hAnsi="Courier New" w:cs="Courier New"/>
                <w:noProof/>
                <w:color w:val="BB8844"/>
                <w:sz w:val="20"/>
                <w:szCs w:val="18"/>
                <w:lang w:val="en-US"/>
              </w:rPr>
              <w:t xml:space="preserve"> </w:t>
            </w:r>
            <w:r w:rsidRPr="00A61D08">
              <w:rPr>
                <w:rFonts w:ascii="Courier New" w:hAnsi="Courier New" w:cs="Courier New"/>
                <w:noProof/>
                <w:color w:val="BB8844"/>
                <w:sz w:val="20"/>
                <w:szCs w:val="18"/>
              </w:rPr>
              <w:t>потока</w:t>
            </w:r>
            <w:r w:rsidRPr="00A61D08">
              <w:rPr>
                <w:rFonts w:ascii="Courier New" w:hAnsi="Courier New" w:cs="Courier New"/>
                <w:noProof/>
                <w:color w:val="BB8844"/>
                <w:sz w:val="20"/>
                <w:szCs w:val="18"/>
                <w:lang w:val="en-US"/>
              </w:rPr>
              <w:t>"""</w:t>
            </w:r>
          </w:p>
          <w:p w14:paraId="7FD3585C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22" w:name="paho-mqtt-client.py-162"/>
            <w:bookmarkEnd w:id="22"/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try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:</w:t>
            </w:r>
          </w:p>
          <w:p w14:paraId="69F1C4FE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23" w:name="paho-mqtt-client.py-163"/>
            <w:bookmarkEnd w:id="23"/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</w:t>
            </w:r>
            <w:r w:rsidRPr="00A61D08">
              <w:rPr>
                <w:rFonts w:ascii="Courier New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client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>subscribe(default_topics)</w:t>
            </w:r>
          </w:p>
          <w:p w14:paraId="7B1F42F9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</w:rPr>
            </w:pPr>
            <w:bookmarkStart w:id="24" w:name="paho-mqtt-client.py-164"/>
            <w:bookmarkEnd w:id="24"/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</w:rPr>
              <w:t>except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</w:rPr>
              <w:t xml:space="preserve"> 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990000"/>
                <w:sz w:val="20"/>
                <w:szCs w:val="18"/>
              </w:rPr>
              <w:t>KeyboardInterrupt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</w:rPr>
              <w:t>:</w:t>
            </w:r>
          </w:p>
          <w:p w14:paraId="79595093" w14:textId="77777777" w:rsidR="00A61D08" w:rsidRPr="00A61D08" w:rsidRDefault="00A61D08" w:rsidP="00A61D0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hAnsi="Courier New" w:cs="Courier New"/>
                <w:noProof/>
                <w:color w:val="172B4D"/>
                <w:sz w:val="20"/>
                <w:szCs w:val="18"/>
              </w:rPr>
            </w:pPr>
            <w:bookmarkStart w:id="25" w:name="paho-mqtt-client.py-165"/>
            <w:bookmarkEnd w:id="25"/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</w:rPr>
              <w:t xml:space="preserve">            </w:t>
            </w:r>
            <w:r w:rsidRPr="00A61D08">
              <w:rPr>
                <w:rFonts w:ascii="Courier New" w:hAnsi="Courier New" w:cs="Courier New"/>
                <w:b/>
                <w:bCs/>
                <w:noProof/>
                <w:color w:val="172B4D"/>
                <w:sz w:val="20"/>
                <w:szCs w:val="18"/>
              </w:rPr>
              <w:t>print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</w:rPr>
              <w:t>(</w:t>
            </w:r>
            <w:r w:rsidRPr="00A61D08">
              <w:rPr>
                <w:rFonts w:ascii="Courier New" w:hAnsi="Courier New" w:cs="Courier New"/>
                <w:noProof/>
                <w:color w:val="BB8844"/>
                <w:sz w:val="20"/>
                <w:szCs w:val="18"/>
              </w:rPr>
              <w:t>"exiting"</w:t>
            </w:r>
            <w:r w:rsidRPr="00A61D08">
              <w:rPr>
                <w:rFonts w:ascii="Courier New" w:hAnsi="Courier New" w:cs="Courier New"/>
                <w:noProof/>
                <w:color w:val="172B4D"/>
                <w:sz w:val="20"/>
                <w:szCs w:val="18"/>
              </w:rPr>
              <w:t>)</w:t>
            </w:r>
          </w:p>
        </w:tc>
      </w:tr>
    </w:tbl>
    <w:p w14:paraId="11E65DBF" w14:textId="7009D955" w:rsidR="00A61D08" w:rsidRDefault="00A61D08" w:rsidP="00A61D08">
      <w:pPr>
        <w:pStyle w:val="aff0"/>
        <w:jc w:val="center"/>
      </w:pPr>
      <w:r>
        <w:t>Рисунок 4 – Класс модуля виртуального контроллера, используемый для приема сообщений</w:t>
      </w:r>
    </w:p>
    <w:p w14:paraId="44E37CBA" w14:textId="77777777" w:rsidR="00A61D08" w:rsidRPr="00D255B8" w:rsidRDefault="00A61D08" w:rsidP="00A61D08">
      <w:pPr>
        <w:pStyle w:val="aff0"/>
        <w:jc w:val="center"/>
      </w:pPr>
    </w:p>
    <w:p w14:paraId="4DA72CA5" w14:textId="33B77A34" w:rsidR="00A61D08" w:rsidRDefault="00A61D08" w:rsidP="00A61D08">
      <w:r>
        <w:t xml:space="preserve">Данный класс создает отдельный поток и запускает в нем функцию </w:t>
      </w:r>
      <w:proofErr w:type="spellStart"/>
      <w:r w:rsidRPr="00A920E0">
        <w:t>subscribe</w:t>
      </w:r>
      <w:proofErr w:type="spellEnd"/>
      <w:r>
        <w:t xml:space="preserve"> созданного объекта: </w:t>
      </w:r>
      <w:proofErr w:type="spellStart"/>
      <w:proofErr w:type="gramStart"/>
      <w:r w:rsidRPr="00A920E0">
        <w:t>self.client</w:t>
      </w:r>
      <w:proofErr w:type="gramEnd"/>
      <w:r w:rsidRPr="00A920E0">
        <w:t>.subscribe</w:t>
      </w:r>
      <w:proofErr w:type="spellEnd"/>
      <w:r w:rsidRPr="00A920E0">
        <w:t>(</w:t>
      </w:r>
      <w:proofErr w:type="spellStart"/>
      <w:r w:rsidRPr="00A920E0">
        <w:t>default_topics</w:t>
      </w:r>
      <w:proofErr w:type="spellEnd"/>
      <w:r w:rsidRPr="00A920E0">
        <w:t>)</w:t>
      </w:r>
      <w:r>
        <w:t>. Данная функция имеет следующую реализацию (рис. 5).</w:t>
      </w:r>
    </w:p>
    <w:tbl>
      <w:tblPr>
        <w:tblStyle w:val="afe"/>
        <w:tblW w:w="9634" w:type="dxa"/>
        <w:tblInd w:w="0" w:type="dxa"/>
        <w:tblLook w:val="04A0" w:firstRow="1" w:lastRow="0" w:firstColumn="1" w:lastColumn="0" w:noHBand="0" w:noVBand="1"/>
      </w:tblPr>
      <w:tblGrid>
        <w:gridCol w:w="9634"/>
      </w:tblGrid>
      <w:tr w:rsidR="00A61D08" w:rsidRPr="00F521F1" w14:paraId="4FC1736D" w14:textId="77777777" w:rsidTr="00A61D08">
        <w:tc>
          <w:tcPr>
            <w:tcW w:w="9634" w:type="dxa"/>
            <w:tcBorders>
              <w:bottom w:val="single" w:sz="4" w:space="0" w:color="auto"/>
            </w:tcBorders>
          </w:tcPr>
          <w:p w14:paraId="2168A1FD" w14:textId="77777777" w:rsidR="00A61D08" w:rsidRPr="00A61D08" w:rsidRDefault="00A61D08" w:rsidP="00A61D08">
            <w:pPr>
              <w:pStyle w:val="HTML"/>
              <w:shd w:val="clear" w:color="auto" w:fill="FFFFFF"/>
              <w:rPr>
                <w:color w:val="172B4D"/>
                <w:szCs w:val="18"/>
                <w:lang w:val="en-US"/>
              </w:rPr>
            </w:pPr>
            <w:proofErr w:type="spellStart"/>
            <w:r w:rsidRPr="00A61D08">
              <w:rPr>
                <w:rStyle w:val="k"/>
                <w:b/>
                <w:bCs/>
                <w:color w:val="172B4D"/>
                <w:szCs w:val="18"/>
                <w:lang w:val="en-US"/>
              </w:rPr>
              <w:t>def</w:t>
            </w:r>
            <w:proofErr w:type="spellEnd"/>
            <w:r w:rsidRPr="00A61D08">
              <w:rPr>
                <w:color w:val="172B4D"/>
                <w:szCs w:val="18"/>
                <w:lang w:val="en-US"/>
              </w:rPr>
              <w:t xml:space="preserve"> </w:t>
            </w:r>
            <w:proofErr w:type="gramStart"/>
            <w:r w:rsidRPr="00A61D08">
              <w:rPr>
                <w:rStyle w:val="nf"/>
                <w:b/>
                <w:bCs/>
                <w:color w:val="990000"/>
                <w:szCs w:val="18"/>
                <w:lang w:val="en-US"/>
              </w:rPr>
              <w:t>subscribe</w:t>
            </w:r>
            <w:r w:rsidRPr="00A61D08">
              <w:rPr>
                <w:rStyle w:val="p"/>
                <w:color w:val="172B4D"/>
                <w:szCs w:val="18"/>
                <w:lang w:val="en-US"/>
              </w:rPr>
              <w:t>(</w:t>
            </w:r>
            <w:proofErr w:type="gramEnd"/>
            <w:r w:rsidRPr="00A61D08">
              <w:rPr>
                <w:rStyle w:val="bp"/>
                <w:color w:val="999999"/>
                <w:szCs w:val="18"/>
                <w:lang w:val="en-US"/>
              </w:rPr>
              <w:t>self</w:t>
            </w:r>
            <w:r w:rsidRPr="00A61D08">
              <w:rPr>
                <w:rStyle w:val="p"/>
                <w:color w:val="172B4D"/>
                <w:szCs w:val="18"/>
                <w:lang w:val="en-US"/>
              </w:rPr>
              <w:t>,</w:t>
            </w:r>
            <w:r w:rsidRPr="00A61D08">
              <w:rPr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color w:val="172B4D"/>
                <w:szCs w:val="18"/>
                <w:lang w:val="en-US"/>
              </w:rPr>
              <w:t>topics</w:t>
            </w:r>
            <w:r w:rsidRPr="00A61D08">
              <w:rPr>
                <w:rStyle w:val="o"/>
                <w:b/>
                <w:bCs/>
                <w:color w:val="172B4D"/>
                <w:szCs w:val="18"/>
                <w:lang w:val="en-US"/>
              </w:rPr>
              <w:t>=</w:t>
            </w:r>
            <w:r w:rsidRPr="00A61D08">
              <w:rPr>
                <w:rStyle w:val="bp"/>
                <w:color w:val="999999"/>
                <w:szCs w:val="18"/>
                <w:lang w:val="en-US"/>
              </w:rPr>
              <w:t>None</w:t>
            </w:r>
            <w:r w:rsidRPr="00A61D08">
              <w:rPr>
                <w:rStyle w:val="p"/>
                <w:color w:val="172B4D"/>
                <w:szCs w:val="18"/>
                <w:lang w:val="en-US"/>
              </w:rPr>
              <w:t>):</w:t>
            </w:r>
          </w:p>
          <w:p w14:paraId="461B3DE7" w14:textId="77777777" w:rsidR="00A61D08" w:rsidRPr="00A61D08" w:rsidRDefault="00A61D08" w:rsidP="00A61D08">
            <w:pPr>
              <w:pStyle w:val="HTML"/>
              <w:shd w:val="clear" w:color="auto" w:fill="FFFFFF"/>
              <w:rPr>
                <w:color w:val="172B4D"/>
                <w:szCs w:val="18"/>
                <w:lang w:val="en-US"/>
              </w:rPr>
            </w:pPr>
            <w:bookmarkStart w:id="26" w:name="paho-mqtt-client.py-73"/>
            <w:bookmarkEnd w:id="26"/>
            <w:r w:rsidRPr="00A61D08">
              <w:rPr>
                <w:color w:val="172B4D"/>
                <w:szCs w:val="18"/>
                <w:lang w:val="en-US"/>
              </w:rPr>
              <w:t xml:space="preserve">    </w:t>
            </w:r>
            <w:r w:rsidRPr="00A61D08">
              <w:rPr>
                <w:rStyle w:val="k"/>
                <w:b/>
                <w:bCs/>
                <w:color w:val="172B4D"/>
                <w:szCs w:val="18"/>
                <w:lang w:val="en-US"/>
              </w:rPr>
              <w:t>if</w:t>
            </w:r>
            <w:r w:rsidRPr="00A61D08">
              <w:rPr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color w:val="172B4D"/>
                <w:szCs w:val="18"/>
                <w:lang w:val="en-US"/>
              </w:rPr>
              <w:t>topics</w:t>
            </w:r>
            <w:r w:rsidRPr="00A61D08">
              <w:rPr>
                <w:rStyle w:val="p"/>
                <w:color w:val="172B4D"/>
                <w:szCs w:val="18"/>
                <w:lang w:val="en-US"/>
              </w:rPr>
              <w:t>:</w:t>
            </w:r>
          </w:p>
          <w:p w14:paraId="1E229C57" w14:textId="77777777" w:rsidR="00A61D08" w:rsidRPr="00A61D08" w:rsidRDefault="00A61D08" w:rsidP="00A61D08">
            <w:pPr>
              <w:pStyle w:val="HTML"/>
              <w:shd w:val="clear" w:color="auto" w:fill="FFFFFF"/>
              <w:rPr>
                <w:color w:val="172B4D"/>
                <w:szCs w:val="18"/>
                <w:lang w:val="en-US"/>
              </w:rPr>
            </w:pPr>
            <w:bookmarkStart w:id="27" w:name="paho-mqtt-client.py-74"/>
            <w:bookmarkStart w:id="28" w:name="paho-mqtt-client.py-75"/>
            <w:bookmarkEnd w:id="27"/>
            <w:bookmarkEnd w:id="28"/>
            <w:r w:rsidRPr="00A61D08">
              <w:rPr>
                <w:color w:val="172B4D"/>
                <w:szCs w:val="18"/>
                <w:lang w:val="en-US"/>
              </w:rPr>
              <w:t xml:space="preserve">       </w:t>
            </w:r>
            <w:proofErr w:type="spellStart"/>
            <w:proofErr w:type="gramStart"/>
            <w:r w:rsidRPr="00A61D08">
              <w:rPr>
                <w:rStyle w:val="n"/>
                <w:color w:val="172B4D"/>
                <w:szCs w:val="18"/>
                <w:lang w:val="en-US"/>
              </w:rPr>
              <w:t>subscribe</w:t>
            </w:r>
            <w:r w:rsidRPr="00A61D08">
              <w:rPr>
                <w:rStyle w:val="o"/>
                <w:b/>
                <w:bCs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color w:val="172B4D"/>
                <w:szCs w:val="18"/>
                <w:lang w:val="en-US"/>
              </w:rPr>
              <w:t>callback</w:t>
            </w:r>
            <w:proofErr w:type="spellEnd"/>
            <w:proofErr w:type="gramEnd"/>
            <w:r w:rsidRPr="00A61D08">
              <w:rPr>
                <w:rStyle w:val="p"/>
                <w:color w:val="172B4D"/>
                <w:szCs w:val="18"/>
                <w:lang w:val="en-US"/>
              </w:rPr>
              <w:t>(</w:t>
            </w:r>
            <w:proofErr w:type="spellStart"/>
            <w:r w:rsidRPr="00A61D08">
              <w:rPr>
                <w:rStyle w:val="bp"/>
                <w:color w:val="999999"/>
                <w:szCs w:val="18"/>
                <w:lang w:val="en-US"/>
              </w:rPr>
              <w:t>self</w:t>
            </w:r>
            <w:r w:rsidRPr="00A61D08">
              <w:rPr>
                <w:rStyle w:val="o"/>
                <w:b/>
                <w:bCs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color w:val="172B4D"/>
                <w:szCs w:val="18"/>
                <w:lang w:val="en-US"/>
              </w:rPr>
              <w:t>on_message_print</w:t>
            </w:r>
            <w:proofErr w:type="spellEnd"/>
            <w:r w:rsidRPr="00A61D08">
              <w:rPr>
                <w:rStyle w:val="p"/>
                <w:color w:val="172B4D"/>
                <w:szCs w:val="18"/>
                <w:lang w:val="en-US"/>
              </w:rPr>
              <w:t>,</w:t>
            </w:r>
            <w:r w:rsidRPr="00A61D08">
              <w:rPr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color w:val="172B4D"/>
                <w:szCs w:val="18"/>
                <w:lang w:val="en-US"/>
              </w:rPr>
              <w:t>topics</w:t>
            </w:r>
            <w:r w:rsidRPr="00A61D08">
              <w:rPr>
                <w:rStyle w:val="p"/>
                <w:color w:val="172B4D"/>
                <w:szCs w:val="18"/>
                <w:lang w:val="en-US"/>
              </w:rPr>
              <w:t>,</w:t>
            </w:r>
          </w:p>
          <w:p w14:paraId="30D46BC8" w14:textId="77777777" w:rsidR="00A61D08" w:rsidRPr="00A61D08" w:rsidRDefault="00A61D08" w:rsidP="00A61D08">
            <w:pPr>
              <w:pStyle w:val="HTML"/>
              <w:shd w:val="clear" w:color="auto" w:fill="FFFFFF"/>
              <w:rPr>
                <w:color w:val="172B4D"/>
                <w:szCs w:val="18"/>
                <w:lang w:val="en-US"/>
              </w:rPr>
            </w:pPr>
            <w:bookmarkStart w:id="29" w:name="paho-mqtt-client.py-76"/>
            <w:bookmarkEnd w:id="29"/>
            <w:r w:rsidRPr="00A61D08">
              <w:rPr>
                <w:color w:val="172B4D"/>
                <w:szCs w:val="18"/>
                <w:lang w:val="en-US"/>
              </w:rPr>
              <w:t xml:space="preserve">          </w:t>
            </w:r>
            <w:r w:rsidRPr="00A61D08">
              <w:rPr>
                <w:rStyle w:val="n"/>
                <w:color w:val="172B4D"/>
                <w:szCs w:val="18"/>
                <w:lang w:val="en-US"/>
              </w:rPr>
              <w:t>hostname</w:t>
            </w:r>
            <w:r w:rsidRPr="00A61D08">
              <w:rPr>
                <w:rStyle w:val="o"/>
                <w:b/>
                <w:bCs/>
                <w:color w:val="172B4D"/>
                <w:szCs w:val="18"/>
                <w:lang w:val="en-US"/>
              </w:rPr>
              <w:t>=</w:t>
            </w:r>
            <w:r w:rsidRPr="00A61D08">
              <w:rPr>
                <w:rStyle w:val="s1"/>
                <w:color w:val="BB8844"/>
                <w:szCs w:val="18"/>
                <w:lang w:val="en-US"/>
              </w:rPr>
              <w:t>'ems.insyte.ru'</w:t>
            </w:r>
            <w:r w:rsidRPr="00A61D08">
              <w:rPr>
                <w:rStyle w:val="p"/>
                <w:color w:val="172B4D"/>
                <w:szCs w:val="18"/>
                <w:lang w:val="en-US"/>
              </w:rPr>
              <w:t>,</w:t>
            </w:r>
            <w:r w:rsidRPr="00A61D08">
              <w:rPr>
                <w:color w:val="172B4D"/>
                <w:szCs w:val="18"/>
                <w:lang w:val="en-US"/>
              </w:rPr>
              <w:t xml:space="preserve"> </w:t>
            </w:r>
            <w:proofErr w:type="spellStart"/>
            <w:r w:rsidRPr="00A61D08">
              <w:rPr>
                <w:rStyle w:val="n"/>
                <w:color w:val="172B4D"/>
                <w:szCs w:val="18"/>
                <w:lang w:val="en-US"/>
              </w:rPr>
              <w:t>client_id</w:t>
            </w:r>
            <w:proofErr w:type="spellEnd"/>
            <w:r w:rsidRPr="00A61D08">
              <w:rPr>
                <w:rStyle w:val="o"/>
                <w:b/>
                <w:bCs/>
                <w:color w:val="172B4D"/>
                <w:szCs w:val="18"/>
                <w:lang w:val="en-US"/>
              </w:rPr>
              <w:t>=</w:t>
            </w:r>
            <w:proofErr w:type="spellStart"/>
            <w:r w:rsidRPr="00A61D08">
              <w:rPr>
                <w:rStyle w:val="n"/>
                <w:color w:val="172B4D"/>
                <w:szCs w:val="18"/>
                <w:lang w:val="en-US"/>
              </w:rPr>
              <w:t>master_username</w:t>
            </w:r>
            <w:proofErr w:type="spellEnd"/>
            <w:r w:rsidRPr="00A61D08">
              <w:rPr>
                <w:rStyle w:val="p"/>
                <w:color w:val="172B4D"/>
                <w:szCs w:val="18"/>
                <w:lang w:val="en-US"/>
              </w:rPr>
              <w:t>,</w:t>
            </w:r>
          </w:p>
          <w:p w14:paraId="603797A5" w14:textId="5295BE72" w:rsidR="00A61D08" w:rsidRPr="00A61D08" w:rsidRDefault="00A61D08" w:rsidP="00A61D08">
            <w:pPr>
              <w:pStyle w:val="HTML"/>
              <w:shd w:val="clear" w:color="auto" w:fill="FFFFFF"/>
              <w:rPr>
                <w:color w:val="172B4D"/>
                <w:szCs w:val="18"/>
                <w:lang w:val="en-US"/>
              </w:rPr>
            </w:pPr>
            <w:bookmarkStart w:id="30" w:name="paho-mqtt-client.py-77"/>
            <w:bookmarkEnd w:id="30"/>
            <w:r w:rsidRPr="00A61D08">
              <w:rPr>
                <w:color w:val="172B4D"/>
                <w:szCs w:val="18"/>
                <w:lang w:val="en-US"/>
              </w:rPr>
              <w:t xml:space="preserve">          </w:t>
            </w:r>
            <w:proofErr w:type="spellStart"/>
            <w:r w:rsidRPr="00A61D08">
              <w:rPr>
                <w:rStyle w:val="n"/>
                <w:color w:val="172B4D"/>
                <w:szCs w:val="18"/>
                <w:lang w:val="en-US"/>
              </w:rPr>
              <w:t>auth</w:t>
            </w:r>
            <w:proofErr w:type="spellEnd"/>
            <w:r w:rsidRPr="00A61D08">
              <w:rPr>
                <w:rStyle w:val="o"/>
                <w:b/>
                <w:bCs/>
                <w:color w:val="172B4D"/>
                <w:szCs w:val="18"/>
                <w:lang w:val="en-US"/>
              </w:rPr>
              <w:t>=</w:t>
            </w:r>
            <w:r w:rsidRPr="00A61D08">
              <w:rPr>
                <w:rStyle w:val="p"/>
                <w:color w:val="172B4D"/>
                <w:szCs w:val="18"/>
                <w:lang w:val="en-US"/>
              </w:rPr>
              <w:t>{</w:t>
            </w:r>
            <w:r w:rsidRPr="00A61D08">
              <w:rPr>
                <w:rStyle w:val="s1"/>
                <w:color w:val="BB8844"/>
                <w:szCs w:val="18"/>
                <w:lang w:val="en-US"/>
              </w:rPr>
              <w:t>'username'</w:t>
            </w:r>
            <w:r w:rsidRPr="00A61D08">
              <w:rPr>
                <w:rStyle w:val="p"/>
                <w:color w:val="172B4D"/>
                <w:szCs w:val="18"/>
                <w:lang w:val="en-US"/>
              </w:rPr>
              <w:t>:</w:t>
            </w:r>
            <w:r w:rsidRPr="00A61D08">
              <w:rPr>
                <w:color w:val="172B4D"/>
                <w:szCs w:val="18"/>
                <w:lang w:val="en-US"/>
              </w:rPr>
              <w:t xml:space="preserve"> </w:t>
            </w:r>
            <w:proofErr w:type="spellStart"/>
            <w:r w:rsidRPr="00A61D08">
              <w:rPr>
                <w:rStyle w:val="n"/>
                <w:color w:val="172B4D"/>
                <w:szCs w:val="18"/>
                <w:lang w:val="en-US"/>
              </w:rPr>
              <w:t>master_user</w:t>
            </w:r>
            <w:proofErr w:type="spellEnd"/>
            <w:r w:rsidRPr="00A61D08">
              <w:rPr>
                <w:rStyle w:val="p"/>
                <w:color w:val="172B4D"/>
                <w:szCs w:val="18"/>
                <w:lang w:val="en-US"/>
              </w:rPr>
              <w:t>,</w:t>
            </w:r>
            <w:r w:rsidRPr="00A61D08">
              <w:rPr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s1"/>
                <w:color w:val="BB8844"/>
                <w:szCs w:val="18"/>
                <w:lang w:val="en-US"/>
              </w:rPr>
              <w:t>'password'</w:t>
            </w:r>
            <w:r w:rsidRPr="00A61D08">
              <w:rPr>
                <w:rStyle w:val="p"/>
                <w:color w:val="172B4D"/>
                <w:szCs w:val="18"/>
                <w:lang w:val="en-US"/>
              </w:rPr>
              <w:t>:</w:t>
            </w:r>
            <w:r w:rsidRPr="00A61D08">
              <w:rPr>
                <w:color w:val="172B4D"/>
                <w:szCs w:val="18"/>
                <w:lang w:val="en-US"/>
              </w:rPr>
              <w:t xml:space="preserve"> </w:t>
            </w:r>
            <w:proofErr w:type="spellStart"/>
            <w:r w:rsidRPr="00A61D08">
              <w:rPr>
                <w:rStyle w:val="n"/>
                <w:color w:val="172B4D"/>
                <w:szCs w:val="18"/>
                <w:lang w:val="en-US"/>
              </w:rPr>
              <w:t>master_pass</w:t>
            </w:r>
            <w:proofErr w:type="spellEnd"/>
            <w:r w:rsidRPr="00A61D08">
              <w:rPr>
                <w:rStyle w:val="p"/>
                <w:color w:val="172B4D"/>
                <w:szCs w:val="18"/>
                <w:lang w:val="en-US"/>
              </w:rPr>
              <w:t>},</w:t>
            </w:r>
            <w:r w:rsidRPr="00A61D08">
              <w:rPr>
                <w:color w:val="172B4D"/>
                <w:szCs w:val="18"/>
                <w:lang w:val="en-US"/>
              </w:rPr>
              <w:t xml:space="preserve"> </w:t>
            </w:r>
            <w:proofErr w:type="spellStart"/>
            <w:r w:rsidRPr="00A61D08">
              <w:rPr>
                <w:rStyle w:val="n"/>
                <w:color w:val="172B4D"/>
                <w:szCs w:val="18"/>
                <w:lang w:val="en-US"/>
              </w:rPr>
              <w:t>tls</w:t>
            </w:r>
            <w:proofErr w:type="spellEnd"/>
            <w:r w:rsidRPr="00A61D08">
              <w:rPr>
                <w:rStyle w:val="o"/>
                <w:b/>
                <w:bCs/>
                <w:color w:val="172B4D"/>
                <w:szCs w:val="18"/>
                <w:lang w:val="en-US"/>
              </w:rPr>
              <w:t>=</w:t>
            </w:r>
            <w:r w:rsidRPr="00A61D08">
              <w:rPr>
                <w:rStyle w:val="bp"/>
                <w:color w:val="999999"/>
                <w:szCs w:val="18"/>
                <w:lang w:val="en-US"/>
              </w:rPr>
              <w:t>None</w:t>
            </w:r>
            <w:r w:rsidRPr="00A61D08">
              <w:rPr>
                <w:rStyle w:val="p"/>
                <w:color w:val="172B4D"/>
                <w:szCs w:val="18"/>
                <w:lang w:val="en-US"/>
              </w:rPr>
              <w:t>)</w:t>
            </w:r>
          </w:p>
        </w:tc>
      </w:tr>
    </w:tbl>
    <w:p w14:paraId="4B75F84F" w14:textId="2F2CD519" w:rsidR="00A61D08" w:rsidRDefault="00A61D08" w:rsidP="00A61D08">
      <w:pPr>
        <w:pStyle w:val="aff0"/>
        <w:jc w:val="center"/>
      </w:pPr>
      <w:r>
        <w:t>Рисунок 5 – Реализация функции приема сообщений от сервера (оформление подписки)</w:t>
      </w:r>
    </w:p>
    <w:p w14:paraId="65F7FE91" w14:textId="77777777" w:rsidR="00A61D08" w:rsidRPr="00D255B8" w:rsidRDefault="00A61D08" w:rsidP="00A61D08">
      <w:pPr>
        <w:pStyle w:val="aff0"/>
        <w:jc w:val="center"/>
      </w:pPr>
    </w:p>
    <w:p w14:paraId="07C3D521" w14:textId="23F949AC" w:rsidR="00A61D08" w:rsidRDefault="00A61D08" w:rsidP="00A61D08">
      <w:r>
        <w:t xml:space="preserve">В результате виртуальный контроллер устанавливает связь с сервером по заданным каналам (темам). И обработка получаемых сообщений будет производиться в функции </w:t>
      </w:r>
      <w:proofErr w:type="spellStart"/>
      <w:proofErr w:type="gramStart"/>
      <w:r w:rsidRPr="00A920E0">
        <w:t>self.on</w:t>
      </w:r>
      <w:proofErr w:type="gramEnd"/>
      <w:r w:rsidRPr="00A920E0">
        <w:t>_message_print</w:t>
      </w:r>
      <w:proofErr w:type="spellEnd"/>
      <w:r>
        <w:t>. На рис. 6 показана реализация данной функции. В ней можно найти обработку сообщения для создания новых устройств.</w:t>
      </w:r>
    </w:p>
    <w:p w14:paraId="2D8C1DD5" w14:textId="76968876" w:rsidR="00A61D08" w:rsidRDefault="00A61D08" w:rsidP="00A61D08"/>
    <w:p w14:paraId="07FE15F3" w14:textId="7E1D7ACA" w:rsidR="00A61D08" w:rsidRDefault="00A61D08" w:rsidP="00A61D08"/>
    <w:p w14:paraId="4BFC99C2" w14:textId="6ECEFF31" w:rsidR="00A61D08" w:rsidRDefault="00A61D08" w:rsidP="00A61D08"/>
    <w:p w14:paraId="1620FC34" w14:textId="2D9E42D4" w:rsidR="00A61D08" w:rsidRDefault="00A61D08" w:rsidP="00A61D08"/>
    <w:p w14:paraId="2B7684C7" w14:textId="1901D49F" w:rsidR="00A61D08" w:rsidRDefault="00A61D08" w:rsidP="00A61D08"/>
    <w:p w14:paraId="764692F4" w14:textId="77777777" w:rsidR="00A61D08" w:rsidRDefault="00A61D08" w:rsidP="00A61D08"/>
    <w:tbl>
      <w:tblPr>
        <w:tblStyle w:val="afe"/>
        <w:tblW w:w="9351" w:type="dxa"/>
        <w:tblInd w:w="0" w:type="dxa"/>
        <w:tblLook w:val="04A0" w:firstRow="1" w:lastRow="0" w:firstColumn="1" w:lastColumn="0" w:noHBand="0" w:noVBand="1"/>
      </w:tblPr>
      <w:tblGrid>
        <w:gridCol w:w="9351"/>
      </w:tblGrid>
      <w:tr w:rsidR="00A61D08" w:rsidRPr="00A61D08" w14:paraId="342C2863" w14:textId="77777777" w:rsidTr="00A61D08">
        <w:tc>
          <w:tcPr>
            <w:tcW w:w="9351" w:type="dxa"/>
            <w:tcBorders>
              <w:bottom w:val="single" w:sz="4" w:space="0" w:color="auto"/>
            </w:tcBorders>
          </w:tcPr>
          <w:p w14:paraId="7ED41213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lastRenderedPageBreak/>
              <w:t>def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f"/>
                <w:b/>
                <w:bCs/>
                <w:noProof/>
                <w:color w:val="990000"/>
                <w:szCs w:val="18"/>
                <w:lang w:val="en-US"/>
              </w:rPr>
              <w:t>on_message_print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bp"/>
                <w:noProof/>
                <w:color w:val="999999"/>
                <w:szCs w:val="18"/>
                <w:lang w:val="en-US"/>
              </w:rPr>
              <w:t>self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,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client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,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userdata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,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message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):</w:t>
            </w:r>
          </w:p>
          <w:p w14:paraId="28C660DC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31" w:name="1.py-2"/>
            <w:bookmarkEnd w:id="31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print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s2"/>
                <w:noProof/>
                <w:color w:val="BB8844"/>
                <w:szCs w:val="18"/>
                <w:lang w:val="en-US"/>
              </w:rPr>
              <w:t>"TOPIC {}"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format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message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topic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))</w:t>
            </w:r>
          </w:p>
          <w:p w14:paraId="5D7E986F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32" w:name="1.py-3"/>
            <w:bookmarkEnd w:id="32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print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s2"/>
                <w:noProof/>
                <w:color w:val="BB8844"/>
                <w:szCs w:val="18"/>
                <w:lang w:val="en-US"/>
              </w:rPr>
              <w:t>"MSG {}"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format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message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payload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code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utf8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)))</w:t>
            </w:r>
          </w:p>
          <w:p w14:paraId="5CAAC339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33" w:name="1.py-4"/>
            <w:bookmarkEnd w:id="33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if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message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:</w:t>
            </w:r>
          </w:p>
          <w:p w14:paraId="1E1046F0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34" w:name="1.py-5"/>
            <w:bookmarkEnd w:id="34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if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message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topic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==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master/new_device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:</w:t>
            </w:r>
          </w:p>
          <w:p w14:paraId="717E27DF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35" w:name="1.py-6"/>
            <w:bookmarkEnd w:id="35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=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json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loads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message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payload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code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utf8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))</w:t>
            </w:r>
          </w:p>
          <w:p w14:paraId="0FCC892E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36" w:name="1.py-7"/>
            <w:bookmarkEnd w:id="36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print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,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b"/>
                <w:rFonts w:eastAsia="Calibri"/>
                <w:noProof/>
                <w:color w:val="999999"/>
                <w:szCs w:val="18"/>
                <w:lang w:val="en-US"/>
              </w:rPr>
              <w:t>type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))</w:t>
            </w:r>
          </w:p>
          <w:p w14:paraId="34B7643B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37" w:name="1.py-8"/>
            <w:bookmarkEnd w:id="37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try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:</w:t>
            </w:r>
          </w:p>
          <w:p w14:paraId="7A8CFFF3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38" w:name="1.py-9"/>
            <w:bookmarkEnd w:id="38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if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[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guid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]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ow"/>
                <w:b/>
                <w:bCs/>
                <w:noProof/>
                <w:color w:val="172B4D"/>
                <w:szCs w:val="18"/>
                <w:lang w:val="en-US"/>
              </w:rPr>
              <w:t>not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ow"/>
                <w:b/>
                <w:bCs/>
                <w:noProof/>
                <w:color w:val="172B4D"/>
                <w:szCs w:val="18"/>
                <w:lang w:val="en-US"/>
              </w:rPr>
              <w:t>in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bp"/>
                <w:noProof/>
                <w:color w:val="999999"/>
                <w:szCs w:val="18"/>
                <w:lang w:val="en-US"/>
              </w:rPr>
              <w:t>self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vices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keys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):</w:t>
            </w:r>
          </w:p>
          <w:p w14:paraId="0E440949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39" w:name="1.py-10"/>
            <w:bookmarkEnd w:id="39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   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v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=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vice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[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guid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],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[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password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])</w:t>
            </w:r>
          </w:p>
          <w:p w14:paraId="632500AC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40" w:name="1.py-11"/>
            <w:bookmarkEnd w:id="40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   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v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timeout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=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[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timeout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]</w:t>
            </w:r>
          </w:p>
          <w:p w14:paraId="1D97A772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41" w:name="1.py-12"/>
            <w:bookmarkEnd w:id="41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    </w:t>
            </w:r>
            <w:r w:rsidRPr="00A61D08">
              <w:rPr>
                <w:rStyle w:val="c1"/>
                <w:i/>
                <w:iCs/>
                <w:noProof/>
                <w:color w:val="999988"/>
                <w:szCs w:val="18"/>
                <w:lang w:val="en-US"/>
              </w:rPr>
              <w:t># dev.publish_variables = self.publish_variables</w:t>
            </w:r>
          </w:p>
          <w:p w14:paraId="5DFF7589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42" w:name="1.py-13"/>
            <w:bookmarkEnd w:id="42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if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[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variables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]:</w:t>
            </w:r>
          </w:p>
          <w:p w14:paraId="2C4D00A8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43" w:name="1.py-14"/>
            <w:bookmarkEnd w:id="43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       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vars_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=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[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variables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]</w:t>
            </w:r>
          </w:p>
          <w:p w14:paraId="211EF87C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44" w:name="1.py-15"/>
            <w:bookmarkEnd w:id="44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    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for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v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ow"/>
                <w:b/>
                <w:bCs/>
                <w:noProof/>
                <w:color w:val="172B4D"/>
                <w:szCs w:val="18"/>
                <w:lang w:val="en-US"/>
              </w:rPr>
              <w:t>in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vars_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:</w:t>
            </w:r>
          </w:p>
          <w:p w14:paraId="3C2F8384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45" w:name="1.py-16"/>
            <w:bookmarkEnd w:id="45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           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v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add_variable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Variable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v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[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name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],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</w:p>
          <w:p w14:paraId="05D529F6" w14:textId="32194D5B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r w:rsidRPr="00A61D08">
              <w:rPr>
                <w:noProof/>
                <w:color w:val="172B4D"/>
                <w:szCs w:val="18"/>
                <w:lang w:val="en-US"/>
              </w:rPr>
              <w:t xml:space="preserve">  </w:t>
            </w:r>
            <w:r w:rsidR="0097315C">
              <w:rPr>
                <w:noProof/>
                <w:color w:val="172B4D"/>
                <w:szCs w:val="18"/>
                <w:lang w:val="en-US"/>
              </w:rPr>
              <w:t xml:space="preserve">                             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v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[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type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],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v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[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data_type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],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v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[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func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]))</w:t>
            </w:r>
          </w:p>
          <w:p w14:paraId="5DB76F06" w14:textId="77777777" w:rsidR="00A61D08" w:rsidRPr="00A61D08" w:rsidRDefault="00A61D08" w:rsidP="00A61D08">
            <w:pPr>
              <w:pStyle w:val="HTML"/>
              <w:shd w:val="clear" w:color="auto" w:fill="FFFFFF"/>
              <w:rPr>
                <w:rStyle w:val="p"/>
                <w:noProof/>
                <w:color w:val="172B4D"/>
                <w:szCs w:val="18"/>
                <w:lang w:val="en-US"/>
              </w:rPr>
            </w:pPr>
            <w:bookmarkStart w:id="46" w:name="1.py-17"/>
            <w:bookmarkEnd w:id="46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   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v_thread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=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viceThread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guid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=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[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guid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],</w:t>
            </w:r>
          </w:p>
          <w:p w14:paraId="612B1CE8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         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v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=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v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,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timeout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=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[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timeout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])</w:t>
            </w:r>
          </w:p>
          <w:p w14:paraId="4E00E76B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47" w:name="1.py-18"/>
            <w:bookmarkEnd w:id="47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    </w:t>
            </w:r>
            <w:r w:rsidRPr="00A61D08">
              <w:rPr>
                <w:rStyle w:val="bp"/>
                <w:noProof/>
                <w:color w:val="999999"/>
                <w:szCs w:val="18"/>
                <w:lang w:val="en-US"/>
              </w:rPr>
              <w:t>self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vices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[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[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guid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]]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=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v_thread</w:t>
            </w:r>
          </w:p>
          <w:p w14:paraId="13BAC65F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48" w:name="1.py-19"/>
            <w:bookmarkEnd w:id="48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   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v_thread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start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)</w:t>
            </w:r>
          </w:p>
          <w:p w14:paraId="7F58DD76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49" w:name="1.py-20"/>
            <w:bookmarkEnd w:id="49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    </w:t>
            </w:r>
            <w:r w:rsidRPr="00A61D08">
              <w:rPr>
                <w:rStyle w:val="bp"/>
                <w:noProof/>
                <w:color w:val="999999"/>
                <w:szCs w:val="18"/>
                <w:lang w:val="en-US"/>
              </w:rPr>
              <w:t>self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show_devices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)</w:t>
            </w:r>
          </w:p>
          <w:p w14:paraId="0F34E57E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50" w:name="1.py-21"/>
            <w:bookmarkEnd w:id="50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else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:</w:t>
            </w:r>
          </w:p>
          <w:p w14:paraId="7B54BC5B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51" w:name="1.py-22"/>
            <w:bookmarkEnd w:id="51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print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Device already exists 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,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[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guid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])</w:t>
            </w:r>
          </w:p>
          <w:p w14:paraId="7CCAE7FD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52" w:name="1.py-23"/>
            <w:bookmarkEnd w:id="52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except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e"/>
                <w:b/>
                <w:bCs/>
                <w:noProof/>
                <w:color w:val="990000"/>
                <w:szCs w:val="18"/>
                <w:lang w:val="en-US"/>
              </w:rPr>
              <w:t>Exception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as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e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:</w:t>
            </w:r>
          </w:p>
          <w:p w14:paraId="0F32DBB6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53" w:name="1.py-24"/>
            <w:bookmarkEnd w:id="53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print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Handling run-time error: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,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e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)</w:t>
            </w:r>
            <w:bookmarkStart w:id="54" w:name="1.py-31"/>
            <w:bookmarkEnd w:id="54"/>
          </w:p>
          <w:p w14:paraId="2D237FE7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55" w:name="1.py-32"/>
            <w:bookmarkEnd w:id="55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elif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message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topic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==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master/stop_device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:</w:t>
            </w:r>
          </w:p>
          <w:p w14:paraId="45EE8FE4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56" w:name="1.py-33"/>
            <w:bookmarkEnd w:id="56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=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message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payload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code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utf8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)</w:t>
            </w:r>
          </w:p>
          <w:p w14:paraId="6C1308E6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57" w:name="1.py-34"/>
            <w:bookmarkEnd w:id="57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if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ow"/>
                <w:b/>
                <w:bCs/>
                <w:noProof/>
                <w:color w:val="172B4D"/>
                <w:szCs w:val="18"/>
                <w:lang w:val="en-US"/>
              </w:rPr>
              <w:t>and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ow"/>
                <w:b/>
                <w:bCs/>
                <w:noProof/>
                <w:color w:val="172B4D"/>
                <w:szCs w:val="18"/>
                <w:lang w:val="en-US"/>
              </w:rPr>
              <w:t>in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bp"/>
                <w:noProof/>
                <w:color w:val="999999"/>
                <w:szCs w:val="18"/>
                <w:lang w:val="en-US"/>
              </w:rPr>
              <w:t>self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vices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keys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):</w:t>
            </w:r>
          </w:p>
          <w:p w14:paraId="31494F0D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58" w:name="1.py-35"/>
            <w:bookmarkEnd w:id="58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t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=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bp"/>
                <w:noProof/>
                <w:color w:val="999999"/>
                <w:szCs w:val="18"/>
                <w:lang w:val="en-US"/>
              </w:rPr>
              <w:t>self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vices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get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,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bp"/>
                <w:noProof/>
                <w:color w:val="999999"/>
                <w:szCs w:val="18"/>
                <w:lang w:val="en-US"/>
              </w:rPr>
              <w:t>None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)</w:t>
            </w:r>
          </w:p>
          <w:p w14:paraId="646A63FC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59" w:name="1.py-36"/>
            <w:bookmarkEnd w:id="59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if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t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:</w:t>
            </w:r>
          </w:p>
          <w:p w14:paraId="608AB893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60" w:name="1.py-37"/>
            <w:bookmarkEnd w:id="60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print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s2"/>
                <w:noProof/>
                <w:color w:val="BB8844"/>
                <w:szCs w:val="18"/>
                <w:lang w:val="en-US"/>
              </w:rPr>
              <w:t>"stop: "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,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b"/>
                <w:rFonts w:eastAsia="Calibri"/>
                <w:noProof/>
                <w:color w:val="999999"/>
                <w:szCs w:val="18"/>
                <w:lang w:val="en-US"/>
              </w:rPr>
              <w:t>type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t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),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t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getName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))</w:t>
            </w:r>
          </w:p>
          <w:p w14:paraId="44D7CD2C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61" w:name="1.py-38"/>
            <w:bookmarkEnd w:id="61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   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t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stop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)</w:t>
            </w:r>
          </w:p>
          <w:p w14:paraId="25E6EECC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62" w:name="1.py-39"/>
            <w:bookmarkEnd w:id="62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    </w:t>
            </w:r>
            <w:r w:rsidRPr="00A61D08">
              <w:rPr>
                <w:rStyle w:val="bp"/>
                <w:noProof/>
                <w:color w:val="999999"/>
                <w:szCs w:val="18"/>
                <w:lang w:val="en-US"/>
              </w:rPr>
              <w:t>self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evices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pop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)</w:t>
            </w:r>
          </w:p>
          <w:p w14:paraId="2763CB79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63" w:name="1.py-40"/>
            <w:bookmarkEnd w:id="63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else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:</w:t>
            </w:r>
          </w:p>
          <w:p w14:paraId="3A819FBF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64" w:name="1.py-41"/>
            <w:bookmarkEnd w:id="64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print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Didn</w:t>
            </w:r>
            <w:r w:rsidRPr="00A61D08">
              <w:rPr>
                <w:rStyle w:val="se"/>
                <w:noProof/>
                <w:color w:val="BB8844"/>
                <w:szCs w:val="18"/>
                <w:lang w:val="en-US"/>
              </w:rPr>
              <w:t>\'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t find guid {}'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format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(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data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))</w:t>
            </w:r>
            <w:bookmarkStart w:id="65" w:name="1.py-42"/>
            <w:bookmarkEnd w:id="65"/>
          </w:p>
          <w:p w14:paraId="19DA4478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  <w:lang w:val="en-US"/>
              </w:rPr>
            </w:pPr>
            <w:bookmarkStart w:id="66" w:name="1.py-43"/>
            <w:bookmarkEnd w:id="66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</w:t>
            </w:r>
            <w:r w:rsidRPr="00A61D08">
              <w:rPr>
                <w:rStyle w:val="k"/>
                <w:b/>
                <w:bCs/>
                <w:noProof/>
                <w:color w:val="172B4D"/>
                <w:szCs w:val="18"/>
                <w:lang w:val="en-US"/>
              </w:rPr>
              <w:t>elif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message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  <w:lang w:val="en-US"/>
              </w:rPr>
              <w:t>topic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  <w:lang w:val="en-US"/>
              </w:rPr>
              <w:t>==</w:t>
            </w:r>
            <w:r w:rsidRPr="00A61D08">
              <w:rPr>
                <w:noProof/>
                <w:color w:val="172B4D"/>
                <w:szCs w:val="18"/>
                <w:lang w:val="en-US"/>
              </w:rPr>
              <w:t xml:space="preserve"> </w:t>
            </w:r>
            <w:r w:rsidRPr="00A61D08">
              <w:rPr>
                <w:rStyle w:val="s1"/>
                <w:noProof/>
                <w:color w:val="BB8844"/>
                <w:szCs w:val="18"/>
                <w:lang w:val="en-US"/>
              </w:rPr>
              <w:t>'master/show_devices'</w:t>
            </w:r>
            <w:r w:rsidRPr="00A61D08">
              <w:rPr>
                <w:rStyle w:val="p"/>
                <w:noProof/>
                <w:color w:val="172B4D"/>
                <w:szCs w:val="18"/>
                <w:lang w:val="en-US"/>
              </w:rPr>
              <w:t>:</w:t>
            </w:r>
          </w:p>
          <w:p w14:paraId="65818084" w14:textId="77777777" w:rsidR="00A61D08" w:rsidRPr="00A61D08" w:rsidRDefault="00A61D08" w:rsidP="00A61D08">
            <w:pPr>
              <w:pStyle w:val="HTML"/>
              <w:shd w:val="clear" w:color="auto" w:fill="FFFFFF"/>
              <w:rPr>
                <w:noProof/>
                <w:color w:val="172B4D"/>
                <w:szCs w:val="18"/>
              </w:rPr>
            </w:pPr>
            <w:bookmarkStart w:id="67" w:name="1.py-44"/>
            <w:bookmarkEnd w:id="67"/>
            <w:r w:rsidRPr="00A61D08">
              <w:rPr>
                <w:noProof/>
                <w:color w:val="172B4D"/>
                <w:szCs w:val="18"/>
                <w:lang w:val="en-US"/>
              </w:rPr>
              <w:t xml:space="preserve">            </w:t>
            </w:r>
            <w:r w:rsidRPr="00A61D08">
              <w:rPr>
                <w:rStyle w:val="bp"/>
                <w:noProof/>
                <w:color w:val="999999"/>
                <w:szCs w:val="18"/>
              </w:rPr>
              <w:t>self</w:t>
            </w:r>
            <w:r w:rsidRPr="00A61D08">
              <w:rPr>
                <w:rStyle w:val="o"/>
                <w:b/>
                <w:bCs/>
                <w:noProof/>
                <w:color w:val="172B4D"/>
                <w:szCs w:val="18"/>
              </w:rPr>
              <w:t>.</w:t>
            </w:r>
            <w:r w:rsidRPr="00A61D08">
              <w:rPr>
                <w:rStyle w:val="n"/>
                <w:noProof/>
                <w:color w:val="172B4D"/>
                <w:szCs w:val="18"/>
              </w:rPr>
              <w:t>show_devices</w:t>
            </w:r>
            <w:r w:rsidRPr="00A61D08">
              <w:rPr>
                <w:rStyle w:val="p"/>
                <w:noProof/>
                <w:color w:val="172B4D"/>
                <w:szCs w:val="18"/>
              </w:rPr>
              <w:t>()</w:t>
            </w:r>
          </w:p>
        </w:tc>
      </w:tr>
    </w:tbl>
    <w:p w14:paraId="1D162F0A" w14:textId="37FA353C" w:rsidR="00A61D08" w:rsidRDefault="00A61D08" w:rsidP="00A61D08">
      <w:pPr>
        <w:pStyle w:val="aff0"/>
        <w:jc w:val="center"/>
      </w:pPr>
      <w:r>
        <w:t xml:space="preserve">Рисунок </w:t>
      </w:r>
      <w:r w:rsidR="0097315C">
        <w:t>6</w:t>
      </w:r>
      <w:r>
        <w:t xml:space="preserve"> – Реализация функции получен</w:t>
      </w:r>
      <w:r w:rsidR="0097315C">
        <w:t>ия и обработки сообщений</w:t>
      </w:r>
    </w:p>
    <w:p w14:paraId="45511839" w14:textId="77777777" w:rsidR="00A61D08" w:rsidRPr="00D255B8" w:rsidRDefault="00A61D08" w:rsidP="00A61D08">
      <w:pPr>
        <w:pStyle w:val="aff0"/>
      </w:pPr>
    </w:p>
    <w:p w14:paraId="77175AA3" w14:textId="77777777" w:rsidR="00A61D08" w:rsidRDefault="00A61D08" w:rsidP="00A61D08">
      <w:r>
        <w:t>Другие файлы программ представлены в приложении А.</w:t>
      </w:r>
    </w:p>
    <w:p w14:paraId="3BBDB17A" w14:textId="0E2D1DFB" w:rsidR="00A61D08" w:rsidRDefault="00A61D08" w:rsidP="00CC2DDF">
      <w:pPr>
        <w:rPr>
          <w:lang w:eastAsia="en-US"/>
        </w:rPr>
      </w:pPr>
    </w:p>
    <w:p w14:paraId="6C65CCC8" w14:textId="033F701A" w:rsidR="00CC2DDF" w:rsidRDefault="00CC2DDF" w:rsidP="00CC2DDF">
      <w:pPr>
        <w:pStyle w:val="2"/>
        <w:rPr>
          <w:lang w:val="ru-RU" w:eastAsia="en-US"/>
        </w:rPr>
      </w:pPr>
      <w:bookmarkStart w:id="68" w:name="_Toc512958406"/>
      <w:r>
        <w:rPr>
          <w:lang w:val="ru-RU" w:eastAsia="en-US"/>
        </w:rPr>
        <w:t>Описание запуска</w:t>
      </w:r>
      <w:r w:rsidR="0097315C">
        <w:rPr>
          <w:lang w:val="ru-RU" w:eastAsia="en-US"/>
        </w:rPr>
        <w:t xml:space="preserve"> модуля</w:t>
      </w:r>
      <w:r>
        <w:rPr>
          <w:lang w:val="ru-RU" w:eastAsia="en-US"/>
        </w:rPr>
        <w:t xml:space="preserve"> и </w:t>
      </w:r>
      <w:r w:rsidR="0097315C">
        <w:rPr>
          <w:lang w:val="ru-RU" w:eastAsia="en-US"/>
        </w:rPr>
        <w:t xml:space="preserve">команд для </w:t>
      </w:r>
      <w:r>
        <w:rPr>
          <w:lang w:val="ru-RU" w:eastAsia="en-US"/>
        </w:rPr>
        <w:t>тестирования</w:t>
      </w:r>
      <w:bookmarkEnd w:id="68"/>
      <w:r>
        <w:rPr>
          <w:lang w:val="ru-RU" w:eastAsia="en-US"/>
        </w:rPr>
        <w:t xml:space="preserve"> </w:t>
      </w:r>
    </w:p>
    <w:p w14:paraId="790F087E" w14:textId="74DEC5F1" w:rsidR="00CC2DDF" w:rsidRPr="00912ACE" w:rsidRDefault="00CC2DDF" w:rsidP="00CC2DDF">
      <w:r>
        <w:t xml:space="preserve">На уровне операционной системы сообщения от сервера можно генерировать с помощью соответствующих утилит, а именно </w:t>
      </w:r>
      <w:proofErr w:type="spellStart"/>
      <w:r w:rsidRPr="00F623E7">
        <w:t>mosquitto_pub</w:t>
      </w:r>
      <w:proofErr w:type="spellEnd"/>
      <w:r>
        <w:t xml:space="preserve"> </w:t>
      </w:r>
      <w:r w:rsidR="0097315C">
        <w:t>[2</w:t>
      </w:r>
      <w:r w:rsidRPr="00912ACE">
        <w:t xml:space="preserve">] </w:t>
      </w:r>
      <w:r>
        <w:t xml:space="preserve">и </w:t>
      </w:r>
      <w:proofErr w:type="spellStart"/>
      <w:r>
        <w:t>mosquitto</w:t>
      </w:r>
      <w:proofErr w:type="spellEnd"/>
      <w:r>
        <w:t>_</w:t>
      </w:r>
      <w:r>
        <w:rPr>
          <w:lang w:val="en-US"/>
        </w:rPr>
        <w:t>sub</w:t>
      </w:r>
      <w:r w:rsidRPr="00912ACE">
        <w:t xml:space="preserve"> [</w:t>
      </w:r>
      <w:r w:rsidR="0097315C">
        <w:t>3</w:t>
      </w:r>
      <w:r w:rsidRPr="00912ACE">
        <w:t xml:space="preserve">]. </w:t>
      </w:r>
      <w:r>
        <w:t xml:space="preserve">Пример отправки сообщения для создания нового устройства показан на рис. </w:t>
      </w:r>
      <w:r w:rsidR="0097315C">
        <w:t>7.</w:t>
      </w:r>
    </w:p>
    <w:tbl>
      <w:tblPr>
        <w:tblStyle w:val="afe"/>
        <w:tblW w:w="0" w:type="auto"/>
        <w:tblInd w:w="0" w:type="dxa"/>
        <w:tblLook w:val="04A0" w:firstRow="1" w:lastRow="0" w:firstColumn="1" w:lastColumn="0" w:noHBand="0" w:noVBand="1"/>
      </w:tblPr>
      <w:tblGrid>
        <w:gridCol w:w="9627"/>
      </w:tblGrid>
      <w:tr w:rsidR="00CC2DDF" w:rsidRPr="00F521F1" w14:paraId="4EBA0F61" w14:textId="77777777" w:rsidTr="00A61D08">
        <w:tc>
          <w:tcPr>
            <w:tcW w:w="9345" w:type="dxa"/>
          </w:tcPr>
          <w:p w14:paraId="50C5C8ED" w14:textId="77777777" w:rsidR="00CC2DDF" w:rsidRPr="00CC2DDF" w:rsidRDefault="00CC2DDF" w:rsidP="00A61D08">
            <w:pPr>
              <w:pStyle w:val="aff0"/>
              <w:rPr>
                <w:rFonts w:ascii="Courier New" w:hAnsi="Courier New" w:cs="Courier New"/>
                <w:lang w:val="en-US"/>
              </w:rPr>
            </w:pPr>
            <w:proofErr w:type="spellStart"/>
            <w:r w:rsidRPr="00CC2DDF">
              <w:rPr>
                <w:rFonts w:ascii="Courier New" w:hAnsi="Courier New" w:cs="Courier New"/>
                <w:sz w:val="20"/>
                <w:lang w:val="en-US"/>
              </w:rPr>
              <w:t>mosquitto_pub</w:t>
            </w:r>
            <w:proofErr w:type="spellEnd"/>
            <w:r w:rsidRPr="00CC2DDF">
              <w:rPr>
                <w:rFonts w:ascii="Courier New" w:hAnsi="Courier New" w:cs="Courier New"/>
                <w:sz w:val="20"/>
                <w:lang w:val="en-US"/>
              </w:rPr>
              <w:t xml:space="preserve"> -h localhost -t 'master/</w:t>
            </w:r>
            <w:proofErr w:type="spellStart"/>
            <w:r w:rsidRPr="00CC2DDF">
              <w:rPr>
                <w:rFonts w:ascii="Courier New" w:hAnsi="Courier New" w:cs="Courier New"/>
                <w:sz w:val="20"/>
                <w:lang w:val="en-US"/>
              </w:rPr>
              <w:t>new_device</w:t>
            </w:r>
            <w:proofErr w:type="spellEnd"/>
            <w:r w:rsidRPr="00CC2DDF">
              <w:rPr>
                <w:rFonts w:ascii="Courier New" w:hAnsi="Courier New" w:cs="Courier New"/>
                <w:sz w:val="20"/>
                <w:lang w:val="en-US"/>
              </w:rPr>
              <w:t>' -u ems -m '{"guid":"bbbbbbbbb-a508-46cc-a428-1787595d646","password":"12345671","timeout":3,"variables":[{"name":"var1","type":1,"data_type":1,"func":1}]}'</w:t>
            </w:r>
          </w:p>
        </w:tc>
      </w:tr>
    </w:tbl>
    <w:p w14:paraId="52ECC990" w14:textId="19C27FDA" w:rsidR="00CC2DDF" w:rsidRPr="00912ACE" w:rsidRDefault="00CC2DDF" w:rsidP="00CC2DDF">
      <w:r>
        <w:t xml:space="preserve">Рисунок </w:t>
      </w:r>
      <w:r w:rsidR="0097315C">
        <w:t>7</w:t>
      </w:r>
      <w:r>
        <w:t xml:space="preserve"> – Команда для создания нового виртуального устройства</w:t>
      </w:r>
    </w:p>
    <w:p w14:paraId="60FD8488" w14:textId="77777777" w:rsidR="00CC2DDF" w:rsidRPr="00912ACE" w:rsidRDefault="00CC2DDF" w:rsidP="00CC2DDF">
      <w:r>
        <w:lastRenderedPageBreak/>
        <w:t>Модуль виртуального контроллера распознает такое сообщение, создаст виртуальное устройство с заданными параметрами, и запустит отправку сообщений по каналу «</w:t>
      </w:r>
      <w:proofErr w:type="spellStart"/>
      <w:r w:rsidRPr="0097315C">
        <w:rPr>
          <w:szCs w:val="28"/>
        </w:rPr>
        <w:t>variables</w:t>
      </w:r>
      <w:proofErr w:type="spellEnd"/>
      <w:r w:rsidRPr="0097315C">
        <w:rPr>
          <w:szCs w:val="28"/>
        </w:rPr>
        <w:t>/bbbbbbbbb-a508-46cc-a428-1787595d646</w:t>
      </w:r>
      <w:r>
        <w:t>»</w:t>
      </w:r>
      <w:r w:rsidRPr="00912ACE">
        <w:t>.</w:t>
      </w:r>
    </w:p>
    <w:p w14:paraId="78D252D5" w14:textId="78500D21" w:rsidR="00CC2DDF" w:rsidRPr="001700DE" w:rsidRDefault="00CC2DDF" w:rsidP="00CC2DDF">
      <w:r>
        <w:t>На сервер</w:t>
      </w:r>
      <w:r w:rsidR="0097315C">
        <w:t>е</w:t>
      </w:r>
      <w:r>
        <w:t xml:space="preserve"> можно будет получить и прочитать это сообщение с помощью следующей команды (см. рис. </w:t>
      </w:r>
      <w:r w:rsidR="0097315C">
        <w:t>8).</w:t>
      </w:r>
    </w:p>
    <w:tbl>
      <w:tblPr>
        <w:tblStyle w:val="afe"/>
        <w:tblW w:w="0" w:type="auto"/>
        <w:tblInd w:w="0" w:type="dxa"/>
        <w:tblLook w:val="04A0" w:firstRow="1" w:lastRow="0" w:firstColumn="1" w:lastColumn="0" w:noHBand="0" w:noVBand="1"/>
      </w:tblPr>
      <w:tblGrid>
        <w:gridCol w:w="9345"/>
      </w:tblGrid>
      <w:tr w:rsidR="00CC2DDF" w:rsidRPr="00F521F1" w14:paraId="6ABA1003" w14:textId="77777777" w:rsidTr="00A61D08">
        <w:tc>
          <w:tcPr>
            <w:tcW w:w="9345" w:type="dxa"/>
          </w:tcPr>
          <w:p w14:paraId="37C0B821" w14:textId="77777777" w:rsidR="00CC2DDF" w:rsidRPr="0097315C" w:rsidRDefault="00CC2DDF" w:rsidP="00A61D08">
            <w:pPr>
              <w:pStyle w:val="aff0"/>
              <w:rPr>
                <w:rFonts w:ascii="Courier New" w:hAnsi="Courier New" w:cs="Courier New"/>
                <w:sz w:val="20"/>
                <w:lang w:val="en-US"/>
              </w:rPr>
            </w:pPr>
            <w:proofErr w:type="spellStart"/>
            <w:r w:rsidRPr="0097315C">
              <w:rPr>
                <w:rFonts w:ascii="Courier New" w:hAnsi="Courier New" w:cs="Courier New"/>
                <w:sz w:val="20"/>
                <w:lang w:val="en-US"/>
              </w:rPr>
              <w:t>mosquitto_sub</w:t>
            </w:r>
            <w:proofErr w:type="spellEnd"/>
            <w:r w:rsidRPr="0097315C">
              <w:rPr>
                <w:rFonts w:ascii="Courier New" w:hAnsi="Courier New" w:cs="Courier New"/>
                <w:sz w:val="20"/>
                <w:lang w:val="en-US"/>
              </w:rPr>
              <w:t xml:space="preserve"> -h localhost -t "variables/#" -u ems</w:t>
            </w:r>
          </w:p>
          <w:p w14:paraId="7764A27A" w14:textId="77777777" w:rsidR="00CC2DDF" w:rsidRPr="0097315C" w:rsidRDefault="00CC2DDF" w:rsidP="00A61D08">
            <w:pPr>
              <w:pStyle w:val="aff0"/>
              <w:rPr>
                <w:rFonts w:ascii="Courier New" w:hAnsi="Courier New" w:cs="Courier New"/>
                <w:lang w:val="en-US"/>
              </w:rPr>
            </w:pPr>
            <w:r w:rsidRPr="0097315C">
              <w:rPr>
                <w:rFonts w:ascii="Courier New" w:hAnsi="Courier New" w:cs="Courier New"/>
                <w:sz w:val="20"/>
                <w:lang w:val="en-US"/>
              </w:rPr>
              <w:t>variables/bbbbbbbbb-a508-46cc-a428-1787595d646 {"variables": [{"value": -0.4694715617194224, "name": "var1"}], "time": 1522922968}</w:t>
            </w:r>
          </w:p>
        </w:tc>
      </w:tr>
    </w:tbl>
    <w:p w14:paraId="7F05404B" w14:textId="4E091060" w:rsidR="00CC2DDF" w:rsidRDefault="00CC2DDF" w:rsidP="0097315C">
      <w:pPr>
        <w:pStyle w:val="aff0"/>
        <w:jc w:val="center"/>
      </w:pPr>
      <w:r>
        <w:t xml:space="preserve">Рисунок </w:t>
      </w:r>
      <w:r w:rsidR="0097315C">
        <w:t>8</w:t>
      </w:r>
      <w:r>
        <w:t xml:space="preserve"> – Команда для получения сообщений от устройств</w:t>
      </w:r>
    </w:p>
    <w:p w14:paraId="4CC610AF" w14:textId="77777777" w:rsidR="0097315C" w:rsidRPr="00912ACE" w:rsidRDefault="0097315C" w:rsidP="0097315C">
      <w:pPr>
        <w:pStyle w:val="aff0"/>
        <w:jc w:val="center"/>
      </w:pPr>
    </w:p>
    <w:p w14:paraId="07806B18" w14:textId="68101DE0" w:rsidR="00CC2DDF" w:rsidRDefault="00CC2DDF" w:rsidP="00CC2DDF">
      <w:r>
        <w:t>Также мы можем с помощью соответствующих команд остановить передачу и просмотреть подключенные устройства</w:t>
      </w:r>
      <w:r w:rsidR="0097315C">
        <w:t xml:space="preserve"> (см. рис. 9)</w:t>
      </w:r>
      <w:r>
        <w:t>.</w:t>
      </w:r>
    </w:p>
    <w:tbl>
      <w:tblPr>
        <w:tblStyle w:val="afe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CC2DDF" w:rsidRPr="00F521F1" w14:paraId="65FE3321" w14:textId="77777777" w:rsidTr="0097315C">
        <w:tc>
          <w:tcPr>
            <w:tcW w:w="3115" w:type="dxa"/>
            <w:tcBorders>
              <w:bottom w:val="single" w:sz="4" w:space="0" w:color="auto"/>
            </w:tcBorders>
          </w:tcPr>
          <w:p w14:paraId="64993648" w14:textId="77777777" w:rsidR="00CC2DDF" w:rsidRPr="0097315C" w:rsidRDefault="00CC2DDF" w:rsidP="0097315C">
            <w:pPr>
              <w:pStyle w:val="aff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t>mosquitto_pub</w:t>
            </w:r>
            <w:proofErr w:type="spellEnd"/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br/>
              <w:t xml:space="preserve">-h localhost </w:t>
            </w:r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br/>
              <w:t>-t "master/</w:t>
            </w:r>
            <w:proofErr w:type="spellStart"/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t>show_devices</w:t>
            </w:r>
            <w:proofErr w:type="spellEnd"/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" </w:t>
            </w:r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br/>
              <w:t>-m ''</w:t>
            </w:r>
          </w:p>
        </w:tc>
        <w:tc>
          <w:tcPr>
            <w:tcW w:w="3115" w:type="dxa"/>
            <w:tcBorders>
              <w:bottom w:val="single" w:sz="4" w:space="0" w:color="auto"/>
            </w:tcBorders>
          </w:tcPr>
          <w:p w14:paraId="5BFE98F3" w14:textId="153638B6" w:rsidR="00CC2DDF" w:rsidRPr="0097315C" w:rsidRDefault="00CC2DDF" w:rsidP="0097315C">
            <w:pPr>
              <w:pStyle w:val="aff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t>mosquitto_sub</w:t>
            </w:r>
            <w:proofErr w:type="spellEnd"/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br/>
              <w:t xml:space="preserve">-h localhost </w:t>
            </w:r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br/>
              <w:t>-t "master/devices"</w:t>
            </w:r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br/>
              <w:t>master/devices {"count": 1, "devices": ["bbbbbbbbb-a508-46cc-a428-1787595d646"]}</w:t>
            </w:r>
          </w:p>
        </w:tc>
        <w:tc>
          <w:tcPr>
            <w:tcW w:w="3115" w:type="dxa"/>
            <w:tcBorders>
              <w:bottom w:val="single" w:sz="4" w:space="0" w:color="auto"/>
            </w:tcBorders>
          </w:tcPr>
          <w:p w14:paraId="513E8196" w14:textId="77777777" w:rsidR="00CC2DDF" w:rsidRPr="0097315C" w:rsidRDefault="00CC2DDF" w:rsidP="0097315C">
            <w:pPr>
              <w:pStyle w:val="aff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t>mosquitto_pub</w:t>
            </w:r>
            <w:proofErr w:type="spellEnd"/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br/>
              <w:t xml:space="preserve">-h localhost </w:t>
            </w:r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br/>
              <w:t>-t "master/</w:t>
            </w:r>
            <w:proofErr w:type="spellStart"/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t>stop_device</w:t>
            </w:r>
            <w:proofErr w:type="spellEnd"/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" </w:t>
            </w:r>
            <w:r w:rsidRPr="0097315C">
              <w:rPr>
                <w:rFonts w:ascii="Courier New" w:hAnsi="Courier New" w:cs="Courier New"/>
                <w:sz w:val="20"/>
                <w:szCs w:val="20"/>
                <w:lang w:val="en-US"/>
              </w:rPr>
              <w:br/>
              <w:t>-m "bbbbbbbbb-a508-46cc-a428-1787595d646"</w:t>
            </w:r>
          </w:p>
        </w:tc>
      </w:tr>
      <w:tr w:rsidR="00CC2DDF" w14:paraId="16E7F8F3" w14:textId="77777777" w:rsidTr="0097315C">
        <w:tc>
          <w:tcPr>
            <w:tcW w:w="311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3FC5872" w14:textId="77777777" w:rsidR="00CC2DDF" w:rsidRDefault="00CC2DDF" w:rsidP="0097315C">
            <w:pPr>
              <w:pStyle w:val="aff0"/>
              <w:jc w:val="center"/>
            </w:pPr>
            <w:r>
              <w:t>(а)</w:t>
            </w:r>
          </w:p>
        </w:tc>
        <w:tc>
          <w:tcPr>
            <w:tcW w:w="311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2D9F6FC" w14:textId="77777777" w:rsidR="00CC2DDF" w:rsidRDefault="00CC2DDF" w:rsidP="0097315C">
            <w:pPr>
              <w:pStyle w:val="aff0"/>
              <w:jc w:val="center"/>
            </w:pPr>
            <w:r>
              <w:t>(б)</w:t>
            </w:r>
          </w:p>
        </w:tc>
        <w:tc>
          <w:tcPr>
            <w:tcW w:w="311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EE51F20" w14:textId="77777777" w:rsidR="00CC2DDF" w:rsidRDefault="00CC2DDF" w:rsidP="0097315C">
            <w:pPr>
              <w:pStyle w:val="aff0"/>
              <w:jc w:val="center"/>
            </w:pPr>
            <w:r>
              <w:t>(в)</w:t>
            </w:r>
          </w:p>
        </w:tc>
      </w:tr>
    </w:tbl>
    <w:p w14:paraId="5C465273" w14:textId="18BD0231" w:rsidR="00CC2DDF" w:rsidRPr="0097315C" w:rsidRDefault="00CC2DDF" w:rsidP="0097315C">
      <w:pPr>
        <w:pStyle w:val="aff0"/>
        <w:jc w:val="center"/>
        <w:rPr>
          <w:sz w:val="24"/>
        </w:rPr>
      </w:pPr>
      <w:r>
        <w:t xml:space="preserve">Рисунок </w:t>
      </w:r>
      <w:r w:rsidR="0097315C">
        <w:t>9</w:t>
      </w:r>
      <w:r>
        <w:t xml:space="preserve"> – Различные команды для работы с виртуальным контроллером:</w:t>
      </w:r>
      <w:r w:rsidRPr="00912ACE">
        <w:t xml:space="preserve"> </w:t>
      </w:r>
      <w:r>
        <w:br/>
      </w:r>
      <w:r w:rsidRPr="0097315C">
        <w:rPr>
          <w:sz w:val="24"/>
        </w:rPr>
        <w:t xml:space="preserve">а – отобразить подключенные виртуальные устройства, б – просмотр результата предыдущей команды, в – отключить устройство с заданным </w:t>
      </w:r>
      <w:proofErr w:type="spellStart"/>
      <w:r w:rsidRPr="0097315C">
        <w:rPr>
          <w:sz w:val="24"/>
        </w:rPr>
        <w:t>guid</w:t>
      </w:r>
      <w:proofErr w:type="spellEnd"/>
    </w:p>
    <w:p w14:paraId="57A474A7" w14:textId="5CB95E27" w:rsidR="00CC2DDF" w:rsidRDefault="00CC2DDF" w:rsidP="00CC2DDF">
      <w:pPr>
        <w:rPr>
          <w:lang w:eastAsia="en-US"/>
        </w:rPr>
      </w:pPr>
    </w:p>
    <w:p w14:paraId="4E5DDA7B" w14:textId="6704C7A4" w:rsidR="00CC2DDF" w:rsidRDefault="0097315C" w:rsidP="00CC2DDF">
      <w:pPr>
        <w:rPr>
          <w:lang w:eastAsia="en-US"/>
        </w:rPr>
      </w:pPr>
      <w:r>
        <w:rPr>
          <w:lang w:eastAsia="en-US"/>
        </w:rPr>
        <w:t>Таким образом, все вышеуказанные команды показывают нормальное функционирование спроектированного и разработанного модуля виртуального контроллера.</w:t>
      </w:r>
    </w:p>
    <w:p w14:paraId="70F7CF3A" w14:textId="2E71E095" w:rsidR="0097315C" w:rsidRDefault="0097315C">
      <w:pPr>
        <w:spacing w:line="240" w:lineRule="auto"/>
        <w:ind w:firstLine="0"/>
        <w:jc w:val="left"/>
        <w:rPr>
          <w:lang w:eastAsia="en-US"/>
        </w:rPr>
      </w:pPr>
      <w:r>
        <w:rPr>
          <w:lang w:eastAsia="en-US"/>
        </w:rPr>
        <w:br w:type="page"/>
      </w:r>
    </w:p>
    <w:p w14:paraId="71A69D46" w14:textId="77777777" w:rsidR="0097315C" w:rsidRDefault="0097315C" w:rsidP="0097315C">
      <w:pPr>
        <w:pStyle w:val="1"/>
      </w:pPr>
      <w:bookmarkStart w:id="69" w:name="_Toc512958407"/>
      <w:r w:rsidRPr="0097315C">
        <w:lastRenderedPageBreak/>
        <w:t>Проектирование модуля управления задачами сбора данных по событиям</w:t>
      </w:r>
      <w:bookmarkEnd w:id="69"/>
    </w:p>
    <w:p w14:paraId="393A7E2E" w14:textId="3EEF0689" w:rsidR="00383CB9" w:rsidRDefault="00383CB9" w:rsidP="009C3ECB">
      <w:r>
        <w:t xml:space="preserve">Применение методов для сбора данных только по определенным событиям позволит избежать избыточных массивов данных и связанных с ними недостатков, а именно чрезмерной загрузки канала связи, </w:t>
      </w:r>
      <w:r w:rsidR="00143AF5">
        <w:t xml:space="preserve">высоких </w:t>
      </w:r>
      <w:r>
        <w:t xml:space="preserve">требований к объему долгосрочной памяти </w:t>
      </w:r>
      <w:r w:rsidRPr="00383CB9">
        <w:t>(</w:t>
      </w:r>
      <w:r>
        <w:rPr>
          <w:lang w:val="en-US"/>
        </w:rPr>
        <w:t>flash</w:t>
      </w:r>
      <w:r w:rsidRPr="00383CB9">
        <w:t>-</w:t>
      </w:r>
      <w:r>
        <w:t xml:space="preserve">памяти), выполнение </w:t>
      </w:r>
      <w:r w:rsidR="00143AF5">
        <w:t xml:space="preserve">избыточных операций по опросу датчиков центральным процессором контроллера. </w:t>
      </w:r>
    </w:p>
    <w:p w14:paraId="72DA8F3B" w14:textId="74C24169" w:rsidR="00143AF5" w:rsidRDefault="00143AF5" w:rsidP="009C3ECB">
      <w:r>
        <w:t>Такие события, при которых необходимо выполнять сбор данных, принято называть триггерами. Нами были выделены следующие триггеры:</w:t>
      </w:r>
    </w:p>
    <w:p w14:paraId="5B544736" w14:textId="076DAA55" w:rsidR="00143AF5" w:rsidRDefault="00143AF5" w:rsidP="00143AF5">
      <w:pPr>
        <w:pStyle w:val="af0"/>
        <w:numPr>
          <w:ilvl w:val="0"/>
          <w:numId w:val="40"/>
        </w:numPr>
      </w:pPr>
      <w:r>
        <w:t>Триггер времени (</w:t>
      </w:r>
      <w:r w:rsidR="00424B72">
        <w:t xml:space="preserve">напр., </w:t>
      </w:r>
      <w:r>
        <w:t>наступление определенного времени или срабатывание таймера).</w:t>
      </w:r>
    </w:p>
    <w:p w14:paraId="6F36775C" w14:textId="6C440AFF" w:rsidR="00143AF5" w:rsidRDefault="00143AF5" w:rsidP="00143AF5">
      <w:pPr>
        <w:pStyle w:val="af0"/>
        <w:numPr>
          <w:ilvl w:val="0"/>
          <w:numId w:val="40"/>
        </w:numPr>
      </w:pPr>
      <w:r>
        <w:t>Пороговые триггеры входов контроллера (</w:t>
      </w:r>
      <w:r w:rsidR="00424B72">
        <w:t>напр., наступление</w:t>
      </w:r>
      <w:r>
        <w:t xml:space="preserve"> определенного критического уровня</w:t>
      </w:r>
      <w:r w:rsidR="00424B72">
        <w:t xml:space="preserve"> входа</w:t>
      </w:r>
      <w:r>
        <w:t>).</w:t>
      </w:r>
    </w:p>
    <w:p w14:paraId="512D1B1A" w14:textId="35996F78" w:rsidR="00143AF5" w:rsidRDefault="00143AF5" w:rsidP="00143AF5">
      <w:pPr>
        <w:pStyle w:val="af0"/>
        <w:numPr>
          <w:ilvl w:val="0"/>
          <w:numId w:val="40"/>
        </w:numPr>
      </w:pPr>
      <w:r>
        <w:t>Сигнальные триггеры (</w:t>
      </w:r>
      <w:r w:rsidR="00424B72">
        <w:t xml:space="preserve">напр., </w:t>
      </w:r>
      <w:r>
        <w:t>получение определенного цифрового сигнала или последовательности).</w:t>
      </w:r>
    </w:p>
    <w:p w14:paraId="5663FCCA" w14:textId="1E77D94F" w:rsidR="00143AF5" w:rsidRDefault="00143AF5" w:rsidP="00143AF5">
      <w:pPr>
        <w:pStyle w:val="af0"/>
        <w:numPr>
          <w:ilvl w:val="0"/>
          <w:numId w:val="40"/>
        </w:numPr>
      </w:pPr>
      <w:r>
        <w:t>Внешние триггеры (</w:t>
      </w:r>
      <w:r w:rsidR="00424B72">
        <w:t xml:space="preserve">напр., </w:t>
      </w:r>
      <w:r>
        <w:t>получение команды от внешней системы)</w:t>
      </w:r>
    </w:p>
    <w:p w14:paraId="15029ED1" w14:textId="3B6249A6" w:rsidR="00143AF5" w:rsidRPr="00383CB9" w:rsidRDefault="00143AF5" w:rsidP="00143AF5">
      <w:pPr>
        <w:pStyle w:val="af0"/>
        <w:numPr>
          <w:ilvl w:val="0"/>
          <w:numId w:val="40"/>
        </w:numPr>
      </w:pPr>
      <w:r>
        <w:t>Системные триггеры (различные внутрисистемные события, например, появления доступа к сети Интернет, подключение дополнительного модуля и пр.)</w:t>
      </w:r>
      <w:r w:rsidR="00424B72">
        <w:t>.</w:t>
      </w:r>
    </w:p>
    <w:p w14:paraId="41A47477" w14:textId="3E2F5126" w:rsidR="00383CB9" w:rsidRDefault="00424B72" w:rsidP="009C3ECB">
      <w:r>
        <w:t xml:space="preserve">Функция сбора данных контроллером связана с функцией передачи данных на сервер, и они могут быть включены или отключены триггерами из описанных выше групп. </w:t>
      </w:r>
      <w:r w:rsidR="003D5EDF">
        <w:t xml:space="preserve">Также в зависимости от значения триггера можно менять частоту опроса датчиков и отправки данных. </w:t>
      </w:r>
      <w:r>
        <w:t xml:space="preserve">На каждый канал собираемых данных можно назначить свои триггеры срабатывания, обеспечив тем самым большую гибкость процесса конфигурирования устройств. </w:t>
      </w:r>
    </w:p>
    <w:p w14:paraId="62D6D782" w14:textId="22AF9BC9" w:rsidR="00424B72" w:rsidRDefault="00B613E8" w:rsidP="009C3ECB">
      <w:r>
        <w:t>На рис. 10 представлен типовой алгоритм обработки событий триггера.</w:t>
      </w:r>
    </w:p>
    <w:p w14:paraId="45F8234B" w14:textId="400A8C47" w:rsidR="00B613E8" w:rsidRDefault="00B613E8" w:rsidP="00B613E8">
      <w:pPr>
        <w:pStyle w:val="aff0"/>
        <w:jc w:val="center"/>
      </w:pPr>
      <w:r>
        <w:object w:dxaOrig="3150" w:dyaOrig="7170" w14:anchorId="43314CC1">
          <v:shape id="_x0000_i1027" type="#_x0000_t75" style="width:157.65pt;height:358.5pt" o:ole="">
            <v:imagedata r:id="rId12" o:title=""/>
          </v:shape>
          <o:OLEObject Type="Embed" ProgID="Visio.Drawing.15" ShapeID="_x0000_i1027" DrawAspect="Content" ObjectID="_1586700268" r:id="rId13"/>
        </w:object>
      </w:r>
    </w:p>
    <w:p w14:paraId="1EE7FDB5" w14:textId="6650F8DB" w:rsidR="00B613E8" w:rsidRPr="0097315C" w:rsidRDefault="00B613E8" w:rsidP="00B613E8">
      <w:pPr>
        <w:pStyle w:val="aff0"/>
        <w:jc w:val="center"/>
        <w:rPr>
          <w:sz w:val="24"/>
        </w:rPr>
      </w:pPr>
      <w:r>
        <w:t>Рисунок 10 – Схема алгоритма работы модуля сбора данных</w:t>
      </w:r>
    </w:p>
    <w:p w14:paraId="2CD637E8" w14:textId="77777777" w:rsidR="004454B4" w:rsidRDefault="004454B4">
      <w:pPr>
        <w:spacing w:line="240" w:lineRule="auto"/>
        <w:ind w:firstLine="0"/>
        <w:jc w:val="left"/>
        <w:rPr>
          <w:b/>
        </w:rPr>
      </w:pPr>
      <w:bookmarkStart w:id="70" w:name="рис._9.7"/>
      <w:bookmarkEnd w:id="70"/>
      <w:r>
        <w:br w:type="page"/>
      </w:r>
    </w:p>
    <w:p w14:paraId="44A7385D" w14:textId="12BB0C5E" w:rsidR="00D36A96" w:rsidRDefault="0025278E" w:rsidP="00807878">
      <w:pPr>
        <w:pStyle w:val="1"/>
        <w:numPr>
          <w:ilvl w:val="0"/>
          <w:numId w:val="0"/>
        </w:numPr>
        <w:ind w:left="1069" w:hanging="360"/>
        <w:jc w:val="center"/>
      </w:pPr>
      <w:bookmarkStart w:id="71" w:name="_Toc512958408"/>
      <w:r>
        <w:lastRenderedPageBreak/>
        <w:t>Заключение</w:t>
      </w:r>
      <w:bookmarkEnd w:id="71"/>
    </w:p>
    <w:p w14:paraId="00375DF2" w14:textId="396848A7" w:rsidR="00D36A96" w:rsidRDefault="009C44D5" w:rsidP="00D36A96">
      <w:pPr>
        <w:tabs>
          <w:tab w:val="num" w:pos="720"/>
        </w:tabs>
      </w:pPr>
      <w:r>
        <w:t xml:space="preserve">В данной работе был спроектирован и разработан модуль виртуального контроллера, показаны основные команды при работе с ним. Благодаря этому модулю можно выполнять разработку серверной части </w:t>
      </w:r>
      <w:proofErr w:type="gramStart"/>
      <w:r>
        <w:rPr>
          <w:lang w:val="en-US"/>
        </w:rPr>
        <w:t>EMS</w:t>
      </w:r>
      <w:r>
        <w:t>-системы</w:t>
      </w:r>
      <w:proofErr w:type="gramEnd"/>
      <w:r>
        <w:t xml:space="preserve"> не имея в расположение реального аппаратного контроллера. Он предоставляет широкие возможности для функционального тестирования системы. Модуль может выступать в роли генератора данных по заданным законам распределения величин и обеспечить наполнение базы данных первоначальной информацией для работы с расчетными модулями системы. </w:t>
      </w:r>
    </w:p>
    <w:p w14:paraId="70B7F553" w14:textId="2C726B8A" w:rsidR="009C44D5" w:rsidRPr="00DE7682" w:rsidRDefault="009C44D5" w:rsidP="00D36A96">
      <w:pPr>
        <w:tabs>
          <w:tab w:val="num" w:pos="720"/>
        </w:tabs>
      </w:pPr>
      <w:r>
        <w:t>Также были определены и классифицированы события, которые могут являться триггерами для включения сбора данных и управления задачами модуля сбора данных.</w:t>
      </w:r>
    </w:p>
    <w:p w14:paraId="671BBCDE" w14:textId="77777777" w:rsidR="00807878" w:rsidRPr="00E418AA" w:rsidRDefault="00807878">
      <w:pPr>
        <w:spacing w:line="240" w:lineRule="auto"/>
        <w:ind w:firstLine="0"/>
        <w:jc w:val="left"/>
      </w:pPr>
      <w:r w:rsidRPr="00E418AA">
        <w:br w:type="page"/>
      </w:r>
    </w:p>
    <w:p w14:paraId="2E297415" w14:textId="77777777" w:rsidR="00EC70C2" w:rsidRDefault="0025278E" w:rsidP="00807878">
      <w:pPr>
        <w:pStyle w:val="1"/>
        <w:numPr>
          <w:ilvl w:val="0"/>
          <w:numId w:val="0"/>
        </w:numPr>
        <w:ind w:left="1069" w:hanging="360"/>
        <w:jc w:val="center"/>
      </w:pPr>
      <w:bookmarkStart w:id="72" w:name="_Toc512958409"/>
      <w:r>
        <w:lastRenderedPageBreak/>
        <w:t>Список литературы</w:t>
      </w:r>
      <w:bookmarkEnd w:id="72"/>
    </w:p>
    <w:p w14:paraId="01F138AE" w14:textId="7B3755FA" w:rsidR="00E50ED5" w:rsidRPr="009C44D5" w:rsidRDefault="009C44D5" w:rsidP="009C44D5">
      <w:pPr>
        <w:pStyle w:val="af0"/>
        <w:numPr>
          <w:ilvl w:val="0"/>
          <w:numId w:val="11"/>
        </w:numPr>
      </w:pPr>
      <w:r>
        <w:rPr>
          <w:lang w:val="en-US"/>
        </w:rPr>
        <w:t>MQTT</w:t>
      </w:r>
      <w:r w:rsidRPr="009C44D5">
        <w:t xml:space="preserve"> </w:t>
      </w:r>
      <w:r>
        <w:rPr>
          <w:lang w:val="en-US"/>
        </w:rPr>
        <w:t>software</w:t>
      </w:r>
      <w:r>
        <w:t xml:space="preserve"> //</w:t>
      </w:r>
      <w:r w:rsidRPr="009C44D5">
        <w:rPr>
          <w:lang w:val="en-US"/>
        </w:rPr>
        <w:t>Eclipse</w:t>
      </w:r>
      <w:r w:rsidRPr="009C44D5">
        <w:t xml:space="preserve"> </w:t>
      </w:r>
      <w:proofErr w:type="spellStart"/>
      <w:r w:rsidRPr="009C44D5">
        <w:rPr>
          <w:lang w:val="en-US"/>
        </w:rPr>
        <w:t>Paho</w:t>
      </w:r>
      <w:proofErr w:type="spellEnd"/>
      <w:r>
        <w:t>.</w:t>
      </w:r>
      <w:r w:rsidRPr="009C44D5">
        <w:t xml:space="preserve"> </w:t>
      </w:r>
      <w:r w:rsidR="00E50ED5" w:rsidRPr="00DE7682">
        <w:rPr>
          <w:szCs w:val="28"/>
          <w:lang w:val="en-US"/>
        </w:rPr>
        <w:t>URL</w:t>
      </w:r>
      <w:r w:rsidR="00E50ED5" w:rsidRPr="009C44D5">
        <w:rPr>
          <w:szCs w:val="28"/>
        </w:rPr>
        <w:t xml:space="preserve">: </w:t>
      </w:r>
      <w:r w:rsidRPr="009C44D5">
        <w:rPr>
          <w:lang w:val="en-US"/>
        </w:rPr>
        <w:t>http</w:t>
      </w:r>
      <w:r w:rsidRPr="009C44D5">
        <w:t>://</w:t>
      </w:r>
      <w:r w:rsidRPr="009C44D5">
        <w:rPr>
          <w:lang w:val="en-US"/>
        </w:rPr>
        <w:t>www</w:t>
      </w:r>
      <w:r w:rsidRPr="009C44D5">
        <w:t>.</w:t>
      </w:r>
      <w:r w:rsidRPr="009C44D5">
        <w:rPr>
          <w:lang w:val="en-US"/>
        </w:rPr>
        <w:t>eclipse</w:t>
      </w:r>
      <w:r w:rsidRPr="009C44D5">
        <w:t>.</w:t>
      </w:r>
      <w:r w:rsidRPr="009C44D5">
        <w:rPr>
          <w:lang w:val="en-US"/>
        </w:rPr>
        <w:t>org</w:t>
      </w:r>
      <w:r w:rsidRPr="009C44D5">
        <w:t>/</w:t>
      </w:r>
      <w:proofErr w:type="spellStart"/>
      <w:r w:rsidRPr="009C44D5">
        <w:rPr>
          <w:lang w:val="en-US"/>
        </w:rPr>
        <w:t>paho</w:t>
      </w:r>
      <w:proofErr w:type="spellEnd"/>
      <w:r w:rsidRPr="009C44D5">
        <w:t>/</w:t>
      </w:r>
      <w:r w:rsidRPr="009C44D5">
        <w:rPr>
          <w:lang w:val="en-US"/>
        </w:rPr>
        <w:t>clients</w:t>
      </w:r>
      <w:r w:rsidRPr="009C44D5">
        <w:t>/</w:t>
      </w:r>
      <w:r w:rsidRPr="009C44D5">
        <w:rPr>
          <w:lang w:val="en-US"/>
        </w:rPr>
        <w:t>python</w:t>
      </w:r>
      <w:r w:rsidRPr="009C44D5">
        <w:t>/</w:t>
      </w:r>
      <w:r>
        <w:t xml:space="preserve"> </w:t>
      </w:r>
      <w:r w:rsidR="00E50ED5" w:rsidRPr="009C44D5">
        <w:rPr>
          <w:szCs w:val="28"/>
        </w:rPr>
        <w:t>(дата обращения: 1</w:t>
      </w:r>
      <w:r w:rsidR="00620CDE" w:rsidRPr="009C44D5">
        <w:rPr>
          <w:szCs w:val="28"/>
        </w:rPr>
        <w:t>0</w:t>
      </w:r>
      <w:r w:rsidR="00E50ED5" w:rsidRPr="009C44D5">
        <w:rPr>
          <w:szCs w:val="28"/>
        </w:rPr>
        <w:t>.</w:t>
      </w:r>
      <w:r w:rsidR="00620CDE" w:rsidRPr="009C44D5">
        <w:rPr>
          <w:szCs w:val="28"/>
        </w:rPr>
        <w:t>0</w:t>
      </w:r>
      <w:r w:rsidRPr="009C44D5">
        <w:rPr>
          <w:szCs w:val="28"/>
        </w:rPr>
        <w:t>2</w:t>
      </w:r>
      <w:r w:rsidR="00E50ED5" w:rsidRPr="009C44D5">
        <w:rPr>
          <w:szCs w:val="28"/>
        </w:rPr>
        <w:t>.201</w:t>
      </w:r>
      <w:r w:rsidR="00620CDE" w:rsidRPr="009C44D5">
        <w:rPr>
          <w:szCs w:val="28"/>
        </w:rPr>
        <w:t>8</w:t>
      </w:r>
      <w:r w:rsidR="00E50ED5" w:rsidRPr="009C44D5">
        <w:rPr>
          <w:szCs w:val="28"/>
        </w:rPr>
        <w:t>).</w:t>
      </w:r>
    </w:p>
    <w:p w14:paraId="48C330D0" w14:textId="57738B57" w:rsidR="00DE7682" w:rsidRPr="00F521F1" w:rsidRDefault="009C44D5" w:rsidP="006D0CC4">
      <w:pPr>
        <w:pStyle w:val="af0"/>
        <w:numPr>
          <w:ilvl w:val="0"/>
          <w:numId w:val="11"/>
        </w:numPr>
        <w:rPr>
          <w:szCs w:val="28"/>
          <w:lang w:val="en-US"/>
        </w:rPr>
      </w:pPr>
      <w:proofErr w:type="spellStart"/>
      <w:r w:rsidRPr="009C44D5">
        <w:rPr>
          <w:lang w:val="en-US"/>
        </w:rPr>
        <w:t>mosquitto_pub</w:t>
      </w:r>
      <w:proofErr w:type="spellEnd"/>
      <w:r w:rsidRPr="009C44D5">
        <w:rPr>
          <w:lang w:val="en-US"/>
        </w:rPr>
        <w:t xml:space="preserve"> man page</w:t>
      </w:r>
      <w:r w:rsidRPr="009C44D5">
        <w:rPr>
          <w:szCs w:val="28"/>
          <w:lang w:val="en-US"/>
        </w:rPr>
        <w:t xml:space="preserve">. </w:t>
      </w:r>
      <w:r w:rsidR="00DE7682" w:rsidRPr="009C44D5">
        <w:rPr>
          <w:szCs w:val="28"/>
          <w:lang w:val="en-US"/>
        </w:rPr>
        <w:t>URL</w:t>
      </w:r>
      <w:r w:rsidR="00DE7682" w:rsidRPr="00F521F1">
        <w:rPr>
          <w:szCs w:val="28"/>
          <w:lang w:val="en-US"/>
        </w:rPr>
        <w:t xml:space="preserve">: </w:t>
      </w:r>
      <w:r w:rsidRPr="009C44D5">
        <w:rPr>
          <w:lang w:val="en-US"/>
        </w:rPr>
        <w:t>https</w:t>
      </w:r>
      <w:r w:rsidRPr="00F521F1">
        <w:rPr>
          <w:lang w:val="en-US"/>
        </w:rPr>
        <w:t>://</w:t>
      </w:r>
      <w:r w:rsidRPr="009C44D5">
        <w:rPr>
          <w:lang w:val="en-US"/>
        </w:rPr>
        <w:t>mosquitto</w:t>
      </w:r>
      <w:r w:rsidRPr="00F521F1">
        <w:rPr>
          <w:lang w:val="en-US"/>
        </w:rPr>
        <w:t>.</w:t>
      </w:r>
      <w:r w:rsidRPr="009C44D5">
        <w:rPr>
          <w:lang w:val="en-US"/>
        </w:rPr>
        <w:t>org</w:t>
      </w:r>
      <w:r w:rsidRPr="00F521F1">
        <w:rPr>
          <w:lang w:val="en-US"/>
        </w:rPr>
        <w:t>/</w:t>
      </w:r>
      <w:r w:rsidRPr="009C44D5">
        <w:rPr>
          <w:lang w:val="en-US"/>
        </w:rPr>
        <w:t>man</w:t>
      </w:r>
      <w:r w:rsidRPr="00F521F1">
        <w:rPr>
          <w:lang w:val="en-US"/>
        </w:rPr>
        <w:t>/</w:t>
      </w:r>
      <w:r w:rsidRPr="009C44D5">
        <w:rPr>
          <w:lang w:val="en-US"/>
        </w:rPr>
        <w:t>mosquitto</w:t>
      </w:r>
      <w:r w:rsidRPr="00F521F1">
        <w:rPr>
          <w:lang w:val="en-US"/>
        </w:rPr>
        <w:t>_</w:t>
      </w:r>
      <w:r w:rsidRPr="009C44D5">
        <w:rPr>
          <w:lang w:val="en-US"/>
        </w:rPr>
        <w:t>pub</w:t>
      </w:r>
      <w:r w:rsidRPr="00F521F1">
        <w:rPr>
          <w:lang w:val="en-US"/>
        </w:rPr>
        <w:t>-1.</w:t>
      </w:r>
      <w:r w:rsidRPr="009C44D5">
        <w:rPr>
          <w:lang w:val="en-US"/>
        </w:rPr>
        <w:t>html</w:t>
      </w:r>
      <w:r w:rsidR="00DE7682" w:rsidRPr="00F521F1">
        <w:rPr>
          <w:szCs w:val="28"/>
          <w:lang w:val="en-US"/>
        </w:rPr>
        <w:t>‎ (</w:t>
      </w:r>
      <w:r w:rsidR="00DE7682" w:rsidRPr="009C44D5">
        <w:rPr>
          <w:szCs w:val="28"/>
        </w:rPr>
        <w:t>дата</w:t>
      </w:r>
      <w:r w:rsidR="00DE7682" w:rsidRPr="00F521F1">
        <w:rPr>
          <w:szCs w:val="28"/>
          <w:lang w:val="en-US"/>
        </w:rPr>
        <w:t xml:space="preserve"> </w:t>
      </w:r>
      <w:r w:rsidR="00DE7682" w:rsidRPr="009C44D5">
        <w:rPr>
          <w:szCs w:val="28"/>
        </w:rPr>
        <w:t>обращения</w:t>
      </w:r>
      <w:r w:rsidR="00DE7682" w:rsidRPr="00F521F1">
        <w:rPr>
          <w:szCs w:val="28"/>
          <w:lang w:val="en-US"/>
        </w:rPr>
        <w:t>: 10.0</w:t>
      </w:r>
      <w:r w:rsidRPr="00F521F1">
        <w:rPr>
          <w:szCs w:val="28"/>
          <w:lang w:val="en-US"/>
        </w:rPr>
        <w:t>2</w:t>
      </w:r>
      <w:r w:rsidR="00DE7682" w:rsidRPr="00F521F1">
        <w:rPr>
          <w:szCs w:val="28"/>
          <w:lang w:val="en-US"/>
        </w:rPr>
        <w:t>.2018).</w:t>
      </w:r>
    </w:p>
    <w:p w14:paraId="3AD8A33C" w14:textId="1D171D83" w:rsidR="00520F4C" w:rsidRPr="00F521F1" w:rsidRDefault="009C44D5" w:rsidP="009C44D5">
      <w:pPr>
        <w:pStyle w:val="af0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mosquitto_sub</w:t>
      </w:r>
      <w:proofErr w:type="spellEnd"/>
      <w:r>
        <w:rPr>
          <w:lang w:val="en-US"/>
        </w:rPr>
        <w:t xml:space="preserve"> man page</w:t>
      </w:r>
      <w:r w:rsidR="00DE7682" w:rsidRPr="009C44D5">
        <w:rPr>
          <w:szCs w:val="28"/>
          <w:lang w:val="en-US"/>
        </w:rPr>
        <w:t xml:space="preserve">‎. </w:t>
      </w:r>
      <w:r w:rsidR="00DE7682" w:rsidRPr="00DE7682">
        <w:rPr>
          <w:szCs w:val="28"/>
          <w:lang w:val="en-US"/>
        </w:rPr>
        <w:t>URL</w:t>
      </w:r>
      <w:r w:rsidR="00DE7682" w:rsidRPr="00F521F1">
        <w:rPr>
          <w:szCs w:val="28"/>
          <w:lang w:val="en-US"/>
        </w:rPr>
        <w:t xml:space="preserve">: </w:t>
      </w:r>
      <w:r w:rsidRPr="009C44D5">
        <w:rPr>
          <w:lang w:val="en-US"/>
        </w:rPr>
        <w:t>https</w:t>
      </w:r>
      <w:r w:rsidRPr="00F521F1">
        <w:rPr>
          <w:lang w:val="en-US"/>
        </w:rPr>
        <w:t>://</w:t>
      </w:r>
      <w:r w:rsidRPr="009C44D5">
        <w:rPr>
          <w:lang w:val="en-US"/>
        </w:rPr>
        <w:t>mosquitto</w:t>
      </w:r>
      <w:r w:rsidRPr="00F521F1">
        <w:rPr>
          <w:lang w:val="en-US"/>
        </w:rPr>
        <w:t>.</w:t>
      </w:r>
      <w:r w:rsidRPr="009C44D5">
        <w:rPr>
          <w:lang w:val="en-US"/>
        </w:rPr>
        <w:t>org</w:t>
      </w:r>
      <w:r w:rsidRPr="00F521F1">
        <w:rPr>
          <w:lang w:val="en-US"/>
        </w:rPr>
        <w:t>/</w:t>
      </w:r>
      <w:r w:rsidRPr="009C44D5">
        <w:rPr>
          <w:lang w:val="en-US"/>
        </w:rPr>
        <w:t>man</w:t>
      </w:r>
      <w:r w:rsidRPr="00F521F1">
        <w:rPr>
          <w:lang w:val="en-US"/>
        </w:rPr>
        <w:t>/</w:t>
      </w:r>
      <w:r w:rsidRPr="009C44D5">
        <w:rPr>
          <w:lang w:val="en-US"/>
        </w:rPr>
        <w:t>mosquitto</w:t>
      </w:r>
      <w:r w:rsidRPr="00F521F1">
        <w:rPr>
          <w:lang w:val="en-US"/>
        </w:rPr>
        <w:t>_</w:t>
      </w:r>
      <w:r w:rsidRPr="009C44D5">
        <w:rPr>
          <w:lang w:val="en-US"/>
        </w:rPr>
        <w:t>sub</w:t>
      </w:r>
      <w:r w:rsidRPr="00F521F1">
        <w:rPr>
          <w:lang w:val="en-US"/>
        </w:rPr>
        <w:t>-1.</w:t>
      </w:r>
      <w:r w:rsidRPr="009C44D5">
        <w:rPr>
          <w:lang w:val="en-US"/>
        </w:rPr>
        <w:t>html</w:t>
      </w:r>
      <w:r w:rsidRPr="00F521F1">
        <w:rPr>
          <w:lang w:val="en-US"/>
        </w:rPr>
        <w:t xml:space="preserve"> </w:t>
      </w:r>
      <w:r w:rsidR="00DE7682" w:rsidRPr="00F521F1">
        <w:rPr>
          <w:szCs w:val="28"/>
          <w:lang w:val="en-US"/>
        </w:rPr>
        <w:t>(</w:t>
      </w:r>
      <w:r w:rsidR="00DE7682" w:rsidRPr="009C44D5">
        <w:rPr>
          <w:szCs w:val="28"/>
        </w:rPr>
        <w:t>дата</w:t>
      </w:r>
      <w:r w:rsidR="00DE7682" w:rsidRPr="00F521F1">
        <w:rPr>
          <w:szCs w:val="28"/>
          <w:lang w:val="en-US"/>
        </w:rPr>
        <w:t xml:space="preserve"> </w:t>
      </w:r>
      <w:r w:rsidR="00DE7682" w:rsidRPr="009C44D5">
        <w:rPr>
          <w:szCs w:val="28"/>
        </w:rPr>
        <w:t>обращения</w:t>
      </w:r>
      <w:r w:rsidR="00DE7682" w:rsidRPr="00F521F1">
        <w:rPr>
          <w:szCs w:val="28"/>
          <w:lang w:val="en-US"/>
        </w:rPr>
        <w:t>: 10.0</w:t>
      </w:r>
      <w:r w:rsidRPr="00F521F1">
        <w:rPr>
          <w:szCs w:val="28"/>
          <w:lang w:val="en-US"/>
        </w:rPr>
        <w:t>2</w:t>
      </w:r>
      <w:r w:rsidR="00DE7682" w:rsidRPr="00F521F1">
        <w:rPr>
          <w:szCs w:val="28"/>
          <w:lang w:val="en-US"/>
        </w:rPr>
        <w:t>.2018).</w:t>
      </w:r>
    </w:p>
    <w:p w14:paraId="52A779A9" w14:textId="77777777" w:rsidR="00F521F1" w:rsidRDefault="00F521F1">
      <w:pPr>
        <w:spacing w:line="240" w:lineRule="auto"/>
        <w:ind w:firstLine="0"/>
        <w:jc w:val="left"/>
        <w:rPr>
          <w:b/>
        </w:rPr>
      </w:pPr>
      <w:r>
        <w:br w:type="page"/>
      </w:r>
    </w:p>
    <w:p w14:paraId="237201B2" w14:textId="4B984FCF" w:rsidR="00F521F1" w:rsidRPr="00F521F1" w:rsidRDefault="00F521F1" w:rsidP="00F521F1">
      <w:pPr>
        <w:pStyle w:val="1"/>
        <w:numPr>
          <w:ilvl w:val="0"/>
          <w:numId w:val="0"/>
        </w:numPr>
        <w:ind w:left="709"/>
        <w:jc w:val="center"/>
      </w:pPr>
      <w:bookmarkStart w:id="73" w:name="_Toc512958410"/>
      <w:r w:rsidRPr="00F2523F">
        <w:lastRenderedPageBreak/>
        <w:t>Приложение А</w:t>
      </w:r>
      <w:r>
        <w:br/>
      </w:r>
      <w:r w:rsidRPr="00F521F1">
        <w:t>Реализаци</w:t>
      </w:r>
      <w:r>
        <w:t>я</w:t>
      </w:r>
      <w:r w:rsidRPr="00F521F1">
        <w:t xml:space="preserve"> модуля виртуального контроллера</w:t>
      </w:r>
      <w:bookmarkEnd w:id="73"/>
    </w:p>
    <w:p w14:paraId="67B7C9BA" w14:textId="77777777" w:rsidR="00F521F1" w:rsidRDefault="00F521F1" w:rsidP="00F521F1">
      <w:pPr>
        <w:pStyle w:val="aff0"/>
      </w:pPr>
      <w:r>
        <w:t>Листинг 1. Главный класс для приема сообщений от сервера и создания виртуальных устройств</w:t>
      </w:r>
    </w:p>
    <w:p w14:paraId="10C2CA0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from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threading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hread</w:t>
      </w:r>
    </w:p>
    <w:p w14:paraId="1BCD1FC6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74" w:name="paho-mqtt-client.py-2"/>
      <w:bookmarkEnd w:id="74"/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threading</w:t>
      </w:r>
    </w:p>
    <w:p w14:paraId="2748AF5F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75" w:name="paho-mqtt-client.py-3"/>
      <w:bookmarkEnd w:id="75"/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paho.mqtt</w:t>
      </w:r>
      <w:proofErr w:type="gramEnd"/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.client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as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mqtt</w:t>
      </w:r>
      <w:proofErr w:type="spellEnd"/>
    </w:p>
    <w:p w14:paraId="2A7C8B15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76" w:name="paho-mqtt-client.py-4"/>
      <w:bookmarkEnd w:id="76"/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paho.mqtt</w:t>
      </w:r>
      <w:proofErr w:type="gramEnd"/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.publish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as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publish</w:t>
      </w:r>
    </w:p>
    <w:p w14:paraId="06F0679E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77" w:name="paho-mqtt-client.py-5"/>
      <w:bookmarkEnd w:id="77"/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json</w:t>
      </w:r>
      <w:proofErr w:type="spellEnd"/>
    </w:p>
    <w:p w14:paraId="4FC3DAB6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78" w:name="paho-mqtt-client.py-6"/>
      <w:bookmarkEnd w:id="78"/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from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variable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riabl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yp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Typ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unction</w:t>
      </w:r>
    </w:p>
    <w:p w14:paraId="27AA4871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79" w:name="paho-mqtt-client.py-7"/>
      <w:bookmarkEnd w:id="79"/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from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device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ice</w:t>
      </w:r>
    </w:p>
    <w:p w14:paraId="4AA9E61A" w14:textId="77777777" w:rsidR="00F521F1" w:rsidRPr="00F521F1" w:rsidRDefault="00F521F1" w:rsidP="00F521F1">
      <w:pPr>
        <w:pStyle w:val="HTML"/>
        <w:shd w:val="clear" w:color="auto" w:fill="FFFFFF"/>
        <w:rPr>
          <w:rFonts w:asciiTheme="minorHAnsi" w:hAnsiTheme="minorHAnsi"/>
          <w:color w:val="172B4D"/>
          <w:sz w:val="18"/>
          <w:szCs w:val="18"/>
          <w:lang w:val="en-US"/>
        </w:rPr>
      </w:pPr>
      <w:bookmarkStart w:id="80" w:name="paho-mqtt-client.py-8"/>
      <w:bookmarkEnd w:id="80"/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paho.mqtt</w:t>
      </w:r>
      <w:proofErr w:type="gramEnd"/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.subscribe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as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subscribe</w:t>
      </w:r>
      <w:bookmarkStart w:id="81" w:name="paho-mqtt-client.py-9"/>
      <w:bookmarkStart w:id="82" w:name="paho-mqtt-client.py-10"/>
      <w:bookmarkEnd w:id="81"/>
      <w:bookmarkEnd w:id="82"/>
    </w:p>
    <w:p w14:paraId="72ED3F1F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83" w:name="paho-mqtt-client.py-11"/>
      <w:bookmarkEnd w:id="83"/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from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apscheduler.schedulers</w:t>
      </w:r>
      <w:proofErr w:type="gramEnd"/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.background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BackgroundScheduler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BlockingScheduler</w:t>
      </w:r>
      <w:proofErr w:type="spellEnd"/>
    </w:p>
    <w:p w14:paraId="129B73A3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84" w:name="paho-mqtt-client.py-12"/>
      <w:bookmarkEnd w:id="84"/>
    </w:p>
    <w:p w14:paraId="70AFF2ED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85" w:name="paho-mqtt-client.py-13"/>
      <w:bookmarkEnd w:id="85"/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fault_hostname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ems.insyte.ru'</w:t>
      </w:r>
    </w:p>
    <w:p w14:paraId="29076F93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86" w:name="paho-mqtt-client.py-15"/>
      <w:bookmarkEnd w:id="86"/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fault_port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mi"/>
          <w:rFonts w:ascii="Courier" w:eastAsia="Calibri" w:hAnsi="Courier"/>
          <w:color w:val="009999"/>
          <w:sz w:val="18"/>
          <w:szCs w:val="18"/>
          <w:lang w:val="en-US"/>
        </w:rPr>
        <w:t>1883</w:t>
      </w:r>
    </w:p>
    <w:p w14:paraId="1D502F73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87" w:name="paho-mqtt-client.py-16"/>
      <w:bookmarkEnd w:id="87"/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ster_username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master'</w:t>
      </w:r>
    </w:p>
    <w:p w14:paraId="28390879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88" w:name="paho-mqtt-client.py-17"/>
      <w:bookmarkEnd w:id="88"/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ster_password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proofErr w:type="spellStart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PaSSWoRD</w:t>
      </w:r>
      <w:proofErr w:type="spell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</w:p>
    <w:p w14:paraId="2F06DE8D" w14:textId="77777777" w:rsidR="00F521F1" w:rsidRPr="00F521F1" w:rsidRDefault="00F521F1" w:rsidP="00F521F1">
      <w:pPr>
        <w:pStyle w:val="HTML"/>
        <w:shd w:val="clear" w:color="auto" w:fill="FFFFFF"/>
        <w:rPr>
          <w:rFonts w:asciiTheme="minorHAnsi" w:hAnsiTheme="minorHAnsi"/>
          <w:color w:val="172B4D"/>
          <w:sz w:val="18"/>
          <w:szCs w:val="18"/>
          <w:lang w:val="en-US"/>
        </w:rPr>
      </w:pPr>
      <w:bookmarkStart w:id="89" w:name="paho-mqtt-client.py-18"/>
      <w:bookmarkEnd w:id="89"/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fault_topics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sample"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master/</w:t>
      </w:r>
      <w:proofErr w:type="spellStart"/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new_device</w:t>
      </w:r>
      <w:proofErr w:type="spellEnd"/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master/</w:t>
      </w:r>
      <w:proofErr w:type="spellStart"/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stop_device</w:t>
      </w:r>
      <w:proofErr w:type="spellEnd"/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master/</w:t>
      </w:r>
      <w:proofErr w:type="spellStart"/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show_devices</w:t>
      </w:r>
      <w:proofErr w:type="spellEnd"/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</w:t>
      </w:r>
      <w:bookmarkStart w:id="90" w:name="paho-mqtt-client.py-19"/>
      <w:bookmarkStart w:id="91" w:name="paho-mqtt-client.py-38"/>
      <w:bookmarkEnd w:id="90"/>
      <w:bookmarkEnd w:id="91"/>
    </w:p>
    <w:p w14:paraId="3594A3D6" w14:textId="77777777" w:rsidR="00F521F1" w:rsidRPr="00F521F1" w:rsidRDefault="00F521F1" w:rsidP="00F521F1">
      <w:pPr>
        <w:pStyle w:val="HTML"/>
        <w:shd w:val="clear" w:color="auto" w:fill="FFFFFF"/>
        <w:rPr>
          <w:rStyle w:val="c1"/>
          <w:rFonts w:asciiTheme="minorHAnsi" w:hAnsiTheme="minorHAnsi"/>
          <w:color w:val="172B4D"/>
          <w:sz w:val="18"/>
          <w:szCs w:val="18"/>
          <w:lang w:val="en-US"/>
        </w:rPr>
      </w:pPr>
    </w:p>
    <w:p w14:paraId="225E0FB4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class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c"/>
          <w:rFonts w:ascii="Courier" w:hAnsi="Courier"/>
          <w:b/>
          <w:bCs/>
          <w:color w:val="445588"/>
          <w:sz w:val="18"/>
          <w:szCs w:val="18"/>
          <w:lang w:val="en-US"/>
        </w:rPr>
        <w:t>DeviceThread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hread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0D8D2065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92" w:name="paho-mqtt-client.py-39"/>
      <w:bookmarkEnd w:id="92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_</w:t>
      </w:r>
      <w:proofErr w:type="spellStart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init</w:t>
      </w:r>
      <w:proofErr w:type="spellEnd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</w:t>
      </w:r>
      <w:proofErr w:type="gramStart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guid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ic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out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mi"/>
          <w:rFonts w:ascii="Courier" w:eastAsia="Calibri" w:hAnsi="Courier"/>
          <w:color w:val="009999"/>
          <w:sz w:val="18"/>
          <w:szCs w:val="18"/>
          <w:lang w:val="en-US"/>
        </w:rPr>
        <w:t>1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7A207869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93" w:name="paho-mqtt-client.py-40"/>
      <w:bookmarkEnd w:id="93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sd"/>
          <w:rFonts w:ascii="Courier" w:hAnsi="Courier"/>
          <w:color w:val="BB8844"/>
          <w:sz w:val="18"/>
          <w:szCs w:val="18"/>
          <w:lang w:val="en-US"/>
        </w:rPr>
        <w:t>"""</w:t>
      </w:r>
      <w:r>
        <w:rPr>
          <w:rStyle w:val="sd"/>
          <w:rFonts w:ascii="Courier" w:hAnsi="Courier"/>
          <w:color w:val="BB8844"/>
          <w:sz w:val="18"/>
          <w:szCs w:val="18"/>
        </w:rPr>
        <w:t>Инициализация</w:t>
      </w:r>
      <w:r w:rsidRPr="00F521F1">
        <w:rPr>
          <w:rStyle w:val="sd"/>
          <w:rFonts w:ascii="Courier" w:hAnsi="Courier"/>
          <w:color w:val="BB8844"/>
          <w:sz w:val="18"/>
          <w:szCs w:val="18"/>
          <w:lang w:val="en-US"/>
        </w:rPr>
        <w:t xml:space="preserve"> </w:t>
      </w:r>
      <w:r>
        <w:rPr>
          <w:rStyle w:val="sd"/>
          <w:rFonts w:ascii="Courier" w:hAnsi="Courier"/>
          <w:color w:val="BB8844"/>
          <w:sz w:val="18"/>
          <w:szCs w:val="18"/>
        </w:rPr>
        <w:t>потока</w:t>
      </w:r>
      <w:r w:rsidRPr="00F521F1">
        <w:rPr>
          <w:rStyle w:val="sd"/>
          <w:rFonts w:ascii="Courier" w:hAnsi="Courier"/>
          <w:color w:val="BB8844"/>
          <w:sz w:val="18"/>
          <w:szCs w:val="18"/>
          <w:lang w:val="en-US"/>
        </w:rPr>
        <w:t>"""</w:t>
      </w:r>
    </w:p>
    <w:p w14:paraId="4AB85D6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94" w:name="paho-mqtt-client.py-41"/>
      <w:bookmarkEnd w:id="94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hread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</w:t>
      </w:r>
      <w:proofErr w:type="gramEnd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</w:t>
      </w:r>
      <w:proofErr w:type="spellStart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init</w:t>
      </w:r>
      <w:proofErr w:type="spellEnd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_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1DE47C5C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95" w:name="paho-mqtt-client.py-42"/>
      <w:bookmarkEnd w:id="95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name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guid</w:t>
      </w:r>
      <w:proofErr w:type="spellEnd"/>
    </w:p>
    <w:p w14:paraId="61838885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96" w:name="paho-mqtt-client.py-43"/>
      <w:bookmarkEnd w:id="96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ice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</w:t>
      </w:r>
    </w:p>
    <w:p w14:paraId="0E1951E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97" w:name="paho-mqtt-client.py-44"/>
      <w:bookmarkEnd w:id="97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out</w:t>
      </w:r>
    </w:p>
    <w:p w14:paraId="7C66C601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98" w:name="paho-mqtt-client.py-45"/>
      <w:bookmarkEnd w:id="98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cheduler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BlockingScheduler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</w:t>
      </w:r>
    </w:p>
    <w:p w14:paraId="0DC70715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99" w:name="paho-mqtt-client.py-46"/>
      <w:bookmarkEnd w:id="99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cheduler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add_</w:t>
      </w:r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job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proofErr w:type="gramEnd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ublish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interval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econds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ou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276767B4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00" w:name="paho-mqtt-client.py-47"/>
      <w:bookmarkEnd w:id="100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ice</w:t>
      </w:r>
      <w:proofErr w:type="gram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enable_sending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</w:t>
      </w:r>
    </w:p>
    <w:p w14:paraId="45022B46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01" w:name="paho-mqtt-client.py-48"/>
      <w:bookmarkEnd w:id="101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_</w:t>
      </w:r>
      <w:proofErr w:type="spellStart"/>
      <w:proofErr w:type="gramEnd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top_event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hreading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Even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</w:t>
      </w:r>
    </w:p>
    <w:p w14:paraId="7F42EFD2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02" w:name="paho-mqtt-client.py-49"/>
      <w:bookmarkEnd w:id="102"/>
    </w:p>
    <w:p w14:paraId="45F751DC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03" w:name="paho-mqtt-client.py-50"/>
      <w:bookmarkEnd w:id="103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stop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3C0C4774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04" w:name="paho-mqtt-client.py-51"/>
      <w:bookmarkEnd w:id="104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cheduler</w:t>
      </w:r>
      <w:proofErr w:type="gram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hutdown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</w:t>
      </w:r>
    </w:p>
    <w:p w14:paraId="3E1E0183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05" w:name="paho-mqtt-client.py-52"/>
      <w:bookmarkEnd w:id="105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_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top_event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e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202CC64C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06" w:name="paho-mqtt-client.py-53"/>
      <w:bookmarkEnd w:id="106"/>
    </w:p>
    <w:p w14:paraId="70C024ED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07" w:name="paho-mqtt-client.py-54"/>
      <w:bookmarkEnd w:id="107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stopped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165597B4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08" w:name="paho-mqtt-client.py-55"/>
      <w:bookmarkEnd w:id="108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return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_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top_event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is_</w:t>
      </w:r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e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6CA994C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09" w:name="paho-mqtt-client.py-56"/>
      <w:bookmarkEnd w:id="109"/>
    </w:p>
    <w:p w14:paraId="40BC8B14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10" w:name="paho-mqtt-client.py-57"/>
      <w:bookmarkEnd w:id="110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run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1C304586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11" w:name="paho-mqtt-client.py-58"/>
      <w:bookmarkEnd w:id="111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sd"/>
          <w:rFonts w:ascii="Courier" w:hAnsi="Courier"/>
          <w:color w:val="BB8844"/>
          <w:sz w:val="18"/>
          <w:szCs w:val="18"/>
          <w:lang w:val="en-US"/>
        </w:rPr>
        <w:t>"""</w:t>
      </w:r>
      <w:r>
        <w:rPr>
          <w:rStyle w:val="sd"/>
          <w:rFonts w:ascii="Courier" w:hAnsi="Courier"/>
          <w:color w:val="BB8844"/>
          <w:sz w:val="18"/>
          <w:szCs w:val="18"/>
        </w:rPr>
        <w:t>Запуск</w:t>
      </w:r>
      <w:r w:rsidRPr="00F521F1">
        <w:rPr>
          <w:rStyle w:val="sd"/>
          <w:rFonts w:ascii="Courier" w:hAnsi="Courier"/>
          <w:color w:val="BB8844"/>
          <w:sz w:val="18"/>
          <w:szCs w:val="18"/>
          <w:lang w:val="en-US"/>
        </w:rPr>
        <w:t xml:space="preserve"> </w:t>
      </w:r>
      <w:r>
        <w:rPr>
          <w:rStyle w:val="sd"/>
          <w:rFonts w:ascii="Courier" w:hAnsi="Courier"/>
          <w:color w:val="BB8844"/>
          <w:sz w:val="18"/>
          <w:szCs w:val="18"/>
        </w:rPr>
        <w:t>потока</w:t>
      </w:r>
      <w:r w:rsidRPr="00F521F1">
        <w:rPr>
          <w:rStyle w:val="sd"/>
          <w:rFonts w:ascii="Courier" w:hAnsi="Courier"/>
          <w:color w:val="BB8844"/>
          <w:sz w:val="18"/>
          <w:szCs w:val="18"/>
          <w:lang w:val="en-US"/>
        </w:rPr>
        <w:t>"""</w:t>
      </w:r>
    </w:p>
    <w:p w14:paraId="02E7F58F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12" w:name="paho-mqtt-client.py-59"/>
      <w:bookmarkEnd w:id="112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gram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pri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 xml:space="preserve">"run thread </w:t>
      </w:r>
      <w:proofErr w:type="spellStart"/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DeviceThread</w:t>
      </w:r>
      <w:proofErr w:type="spellEnd"/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:"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nam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17C41431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13" w:name="paho-mqtt-client.py-60"/>
      <w:bookmarkEnd w:id="113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cheduler</w:t>
      </w:r>
      <w:proofErr w:type="gram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tar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</w:t>
      </w:r>
    </w:p>
    <w:p w14:paraId="584759D8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14" w:name="paho-mqtt-client.py-61"/>
      <w:bookmarkEnd w:id="114"/>
    </w:p>
    <w:p w14:paraId="444E8D3C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15" w:name="paho-mqtt-client.py-62"/>
      <w:bookmarkEnd w:id="115"/>
    </w:p>
    <w:p w14:paraId="148D0181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16" w:name="paho-mqtt-client.py-63"/>
      <w:bookmarkEnd w:id="116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class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c"/>
          <w:rFonts w:ascii="Courier" w:hAnsi="Courier"/>
          <w:b/>
          <w:bCs/>
          <w:color w:val="445588"/>
          <w:sz w:val="18"/>
          <w:szCs w:val="18"/>
          <w:lang w:val="en-US"/>
        </w:rPr>
        <w:t>Clie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007F6904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17" w:name="paho-mqtt-client.py-64"/>
      <w:bookmarkEnd w:id="117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_</w:t>
      </w:r>
      <w:proofErr w:type="spellStart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init</w:t>
      </w:r>
      <w:proofErr w:type="spellEnd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_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32EC65F1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18" w:name="paho-mqtt-client.py-65"/>
      <w:bookmarkEnd w:id="118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ices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b"/>
          <w:rFonts w:ascii="Courier" w:eastAsia="Calibri" w:hAnsi="Courier"/>
          <w:color w:val="999999"/>
          <w:sz w:val="18"/>
          <w:szCs w:val="18"/>
          <w:lang w:val="en-US"/>
        </w:rPr>
        <w:t>dic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</w:t>
      </w:r>
    </w:p>
    <w:p w14:paraId="320F9DD4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19" w:name="paho-mqtt-client.py-66"/>
      <w:bookmarkEnd w:id="119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hostname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fault_hostname</w:t>
      </w:r>
      <w:proofErr w:type="spellEnd"/>
    </w:p>
    <w:p w14:paraId="1C2693BD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20" w:name="paho-mqtt-client.py-67"/>
      <w:bookmarkEnd w:id="120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ort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fault_port</w:t>
      </w:r>
      <w:proofErr w:type="spellEnd"/>
    </w:p>
    <w:p w14:paraId="0EFE80F5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21" w:name="paho-mqtt-client.py-68"/>
      <w:bookmarkEnd w:id="121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lient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qtt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lien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lient_id</w:t>
      </w:r>
      <w:proofErr w:type="spell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ster_usernam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rotocol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qtt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QTTv311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lean_session</w:t>
      </w:r>
      <w:proofErr w:type="spell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Fals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54A5F72E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22" w:name="paho-mqtt-client.py-69"/>
      <w:bookmarkEnd w:id="122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lient</w:t>
      </w:r>
      <w:proofErr w:type="gram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user_data_se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ster_usernam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7E087C6E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23" w:name="paho-mqtt-client.py-70"/>
      <w:bookmarkEnd w:id="123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lient</w:t>
      </w:r>
      <w:proofErr w:type="gram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username_pw_se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ster_usernam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ster_password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269A92E1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24" w:name="paho-mqtt-client.py-71"/>
      <w:bookmarkEnd w:id="124"/>
    </w:p>
    <w:p w14:paraId="1301929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25" w:name="paho-mqtt-client.py-72"/>
      <w:bookmarkEnd w:id="125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gramStart"/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subscrib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opics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Non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3E615DF5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if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opics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385E5533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proofErr w:type="gram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pri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SUBSCRIBE TOPICS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opics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15F74D29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ubscribe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allback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on_message_prin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opics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</w:p>
    <w:p w14:paraId="4B57EA3F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   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hostname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ems.insyte.ru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lient_id</w:t>
      </w:r>
      <w:proofErr w:type="spell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ster_username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+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SUBS"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</w:p>
    <w:p w14:paraId="06C2504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      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auth</w:t>
      </w:r>
      <w:proofErr w:type="spellEnd"/>
      <w:proofErr w:type="gramStart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{</w:t>
      </w:r>
      <w:proofErr w:type="gram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username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ster_usernam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password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ster_password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}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ls</w:t>
      </w:r>
      <w:proofErr w:type="spell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Non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678D6729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26" w:name="paho-mqtt-client.py-78"/>
      <w:bookmarkEnd w:id="126"/>
    </w:p>
    <w:p w14:paraId="36BB8DC6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27" w:name="paho-mqtt-client.py-79"/>
      <w:bookmarkEnd w:id="127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on_message_</w:t>
      </w:r>
      <w:proofErr w:type="gramStart"/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prin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lie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userdata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essag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543AC4C3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28" w:name="paho-mqtt-client.py-80"/>
      <w:bookmarkEnd w:id="128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gram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pri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TOPIC {}"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orma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essage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opic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)</w:t>
      </w:r>
    </w:p>
    <w:p w14:paraId="6D9B52E4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29" w:name="paho-mqtt-client.py-81"/>
      <w:bookmarkEnd w:id="129"/>
      <w:r w:rsidRPr="00F521F1">
        <w:rPr>
          <w:rFonts w:ascii="Courier" w:hAnsi="Courier"/>
          <w:color w:val="172B4D"/>
          <w:sz w:val="18"/>
          <w:szCs w:val="18"/>
          <w:lang w:val="en-US"/>
        </w:rPr>
        <w:lastRenderedPageBreak/>
        <w:t xml:space="preserve">        </w:t>
      </w:r>
      <w:proofErr w:type="gram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pri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MSG {}"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orma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essage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ayload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cod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utf8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))</w:t>
      </w:r>
    </w:p>
    <w:p w14:paraId="7AC7DDCD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30" w:name="paho-mqtt-client.py-82"/>
      <w:bookmarkEnd w:id="130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if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essag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6094EDBE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31" w:name="paho-mqtt-client.py-83"/>
      <w:bookmarkEnd w:id="131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if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essage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opic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master/</w:t>
      </w:r>
      <w:proofErr w:type="spellStart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new_device</w:t>
      </w:r>
      <w:proofErr w:type="spell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4C717DFF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32" w:name="paho-mqtt-client.py-84"/>
      <w:bookmarkEnd w:id="132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json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loads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essage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ayload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cod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utf8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)</w:t>
      </w:r>
    </w:p>
    <w:p w14:paraId="38FB6FA9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33" w:name="paho-mqtt-client.py-85"/>
      <w:bookmarkEnd w:id="133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</w:t>
      </w:r>
      <w:proofErr w:type="gram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pri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b"/>
          <w:rFonts w:ascii="Courier" w:eastAsia="Calibri" w:hAnsi="Courier"/>
          <w:color w:val="999999"/>
          <w:sz w:val="18"/>
          <w:szCs w:val="18"/>
          <w:lang w:val="en-US"/>
        </w:rPr>
        <w:t>typ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)</w:t>
      </w:r>
    </w:p>
    <w:p w14:paraId="20F77FF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34" w:name="paho-mqtt-client.py-86"/>
      <w:bookmarkEnd w:id="134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try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51F3CFFC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35" w:name="paho-mqtt-client.py-87"/>
      <w:bookmarkEnd w:id="135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if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proofErr w:type="spellStart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guid</w:t>
      </w:r>
      <w:proofErr w:type="spell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w"/>
          <w:rFonts w:ascii="Courier" w:hAnsi="Courier"/>
          <w:b/>
          <w:bCs/>
          <w:color w:val="172B4D"/>
          <w:sz w:val="18"/>
          <w:szCs w:val="18"/>
          <w:lang w:val="en-US"/>
        </w:rPr>
        <w:t>no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w"/>
          <w:rFonts w:ascii="Courier" w:hAnsi="Courier"/>
          <w:b/>
          <w:bCs/>
          <w:color w:val="172B4D"/>
          <w:sz w:val="18"/>
          <w:szCs w:val="18"/>
          <w:lang w:val="en-US"/>
        </w:rPr>
        <w:t>in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ices</w:t>
      </w:r>
      <w:proofErr w:type="gram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keys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:</w:t>
      </w:r>
    </w:p>
    <w:p w14:paraId="117EE06C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36" w:name="paho-mqtt-client.py-88"/>
      <w:bookmarkEnd w:id="136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ic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proofErr w:type="spellStart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guid</w:t>
      </w:r>
      <w:proofErr w:type="spell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password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)</w:t>
      </w:r>
    </w:p>
    <w:p w14:paraId="4B745BF6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37" w:name="paho-mqtt-client.py-89"/>
      <w:bookmarkEnd w:id="137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out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timeout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</w:t>
      </w:r>
    </w:p>
    <w:p w14:paraId="49F8C635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38" w:name="paho-mqtt-client.py-90"/>
      <w:bookmarkEnd w:id="138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</w:t>
      </w:r>
      <w:r w:rsidRPr="00F521F1">
        <w:rPr>
          <w:rStyle w:val="c1"/>
          <w:rFonts w:ascii="Courier" w:hAnsi="Courier"/>
          <w:i/>
          <w:iCs/>
          <w:color w:val="999988"/>
          <w:sz w:val="18"/>
          <w:szCs w:val="18"/>
          <w:lang w:val="en-US"/>
        </w:rPr>
        <w:t xml:space="preserve"># </w:t>
      </w:r>
      <w:proofErr w:type="spellStart"/>
      <w:proofErr w:type="gramStart"/>
      <w:r w:rsidRPr="00F521F1">
        <w:rPr>
          <w:rStyle w:val="c1"/>
          <w:rFonts w:ascii="Courier" w:hAnsi="Courier"/>
          <w:i/>
          <w:iCs/>
          <w:color w:val="999988"/>
          <w:sz w:val="18"/>
          <w:szCs w:val="18"/>
          <w:lang w:val="en-US"/>
        </w:rPr>
        <w:t>dev.publish</w:t>
      </w:r>
      <w:proofErr w:type="gramEnd"/>
      <w:r w:rsidRPr="00F521F1">
        <w:rPr>
          <w:rStyle w:val="c1"/>
          <w:rFonts w:ascii="Courier" w:hAnsi="Courier"/>
          <w:i/>
          <w:iCs/>
          <w:color w:val="999988"/>
          <w:sz w:val="18"/>
          <w:szCs w:val="18"/>
          <w:lang w:val="en-US"/>
        </w:rPr>
        <w:t>_variables</w:t>
      </w:r>
      <w:proofErr w:type="spellEnd"/>
      <w:r w:rsidRPr="00F521F1">
        <w:rPr>
          <w:rStyle w:val="c1"/>
          <w:rFonts w:ascii="Courier" w:hAnsi="Courier"/>
          <w:i/>
          <w:iCs/>
          <w:color w:val="999988"/>
          <w:sz w:val="18"/>
          <w:szCs w:val="18"/>
          <w:lang w:val="en-US"/>
        </w:rPr>
        <w:t xml:space="preserve"> = </w:t>
      </w:r>
      <w:proofErr w:type="spellStart"/>
      <w:r w:rsidRPr="00F521F1">
        <w:rPr>
          <w:rStyle w:val="c1"/>
          <w:rFonts w:ascii="Courier" w:hAnsi="Courier"/>
          <w:i/>
          <w:iCs/>
          <w:color w:val="999988"/>
          <w:sz w:val="18"/>
          <w:szCs w:val="18"/>
          <w:lang w:val="en-US"/>
        </w:rPr>
        <w:t>self.publish_variables</w:t>
      </w:r>
      <w:proofErr w:type="spellEnd"/>
    </w:p>
    <w:p w14:paraId="67D8B0EC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39" w:name="paho-mqtt-client.py-91"/>
      <w:bookmarkEnd w:id="139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if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variables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:</w:t>
      </w:r>
    </w:p>
    <w:p w14:paraId="7F084D7C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40" w:name="paho-mqtt-client.py-92"/>
      <w:bookmarkEnd w:id="140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   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rs</w:t>
      </w:r>
      <w:proofErr w:type="spellEnd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_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variables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</w:t>
      </w:r>
    </w:p>
    <w:p w14:paraId="7C9182A2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41" w:name="paho-mqtt-client.py-93"/>
      <w:bookmarkEnd w:id="141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for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w"/>
          <w:rFonts w:ascii="Courier" w:hAnsi="Courier"/>
          <w:b/>
          <w:bCs/>
          <w:color w:val="172B4D"/>
          <w:sz w:val="18"/>
          <w:szCs w:val="18"/>
          <w:lang w:val="en-US"/>
        </w:rPr>
        <w:t>in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rs</w:t>
      </w:r>
      <w:proofErr w:type="spellEnd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_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754D72F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42" w:name="paho-mqtt-client.py-94"/>
      <w:bookmarkEnd w:id="142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       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add_variabl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riabl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name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type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proofErr w:type="spellStart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data_type</w:t>
      </w:r>
      <w:proofErr w:type="spell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proofErr w:type="spellStart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func</w:t>
      </w:r>
      <w:proofErr w:type="spell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))</w:t>
      </w:r>
    </w:p>
    <w:p w14:paraId="37406026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43" w:name="paho-mqtt-client.py-95"/>
      <w:bookmarkEnd w:id="143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_thread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iceThread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guid</w:t>
      </w:r>
      <w:proofErr w:type="spell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proofErr w:type="spellStart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guid</w:t>
      </w:r>
      <w:proofErr w:type="spell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proofErr w:type="gramStart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,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</w:t>
      </w:r>
      <w:proofErr w:type="gram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out</w:t>
      </w:r>
      <w:proofErr w:type="spell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timeout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)</w:t>
      </w:r>
    </w:p>
    <w:p w14:paraId="3BB5535E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44" w:name="paho-mqtt-client.py-96"/>
      <w:bookmarkEnd w:id="144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ices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proofErr w:type="spellStart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guid</w:t>
      </w:r>
      <w:proofErr w:type="spell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]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_thread</w:t>
      </w:r>
      <w:proofErr w:type="spellEnd"/>
    </w:p>
    <w:p w14:paraId="364C1484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45" w:name="paho-mqtt-client.py-97"/>
      <w:bookmarkEnd w:id="145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_</w:t>
      </w:r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hread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tart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</w:t>
      </w:r>
    </w:p>
    <w:p w14:paraId="1FBBDDD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46" w:name="paho-mqtt-client.py-98"/>
      <w:bookmarkEnd w:id="146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how</w:t>
      </w:r>
      <w:proofErr w:type="gramEnd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_devices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</w:t>
      </w:r>
    </w:p>
    <w:p w14:paraId="053ABC21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47" w:name="paho-mqtt-client.py-99"/>
      <w:bookmarkEnd w:id="147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els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394FFFD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48" w:name="paho-mqtt-client.py-100"/>
      <w:bookmarkEnd w:id="148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</w:t>
      </w:r>
      <w:proofErr w:type="gram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pri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Device already exists 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proofErr w:type="spellStart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guid</w:t>
      </w:r>
      <w:proofErr w:type="spell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)</w:t>
      </w:r>
    </w:p>
    <w:p w14:paraId="4D171B12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49" w:name="paho-mqtt-client.py-101"/>
      <w:bookmarkEnd w:id="149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excep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e"/>
          <w:rFonts w:ascii="Courier" w:hAnsi="Courier"/>
          <w:b/>
          <w:bCs/>
          <w:color w:val="990000"/>
          <w:sz w:val="18"/>
          <w:szCs w:val="18"/>
          <w:lang w:val="en-US"/>
        </w:rPr>
        <w:t>Exception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as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0A766951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50" w:name="paho-mqtt-client.py-102"/>
      <w:bookmarkEnd w:id="150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</w:t>
      </w:r>
      <w:proofErr w:type="gram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pri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Handling run-time error: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7BB311D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51" w:name="paho-mqtt-client.py-103"/>
      <w:bookmarkEnd w:id="151"/>
    </w:p>
    <w:p w14:paraId="1FC0D8B3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52" w:name="paho-mqtt-client.py-104"/>
      <w:bookmarkEnd w:id="152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eli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essage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opic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sample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44461249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53" w:name="paho-mqtt-client.py-105"/>
      <w:bookmarkEnd w:id="153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</w:t>
      </w:r>
      <w:proofErr w:type="gram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pri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THREADS COUNT {}"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orma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hreading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active_coun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))</w:t>
      </w:r>
    </w:p>
    <w:p w14:paraId="4F384A64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54" w:name="paho-mqtt-client.py-106"/>
      <w:bookmarkEnd w:id="154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for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w"/>
          <w:rFonts w:ascii="Courier" w:hAnsi="Courier"/>
          <w:b/>
          <w:bCs/>
          <w:color w:val="172B4D"/>
          <w:sz w:val="18"/>
          <w:szCs w:val="18"/>
          <w:lang w:val="en-US"/>
        </w:rPr>
        <w:t>in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hreading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enumerate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:</w:t>
      </w:r>
    </w:p>
    <w:p w14:paraId="3D8AD04B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55" w:name="paho-mqtt-client.py-107"/>
      <w:bookmarkEnd w:id="155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if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nb"/>
          <w:rFonts w:ascii="Courier" w:eastAsia="Calibri" w:hAnsi="Courier"/>
          <w:color w:val="999999"/>
          <w:sz w:val="18"/>
          <w:szCs w:val="18"/>
          <w:lang w:val="en-US"/>
        </w:rPr>
        <w:t>isinstanc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iceThread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w"/>
          <w:rFonts w:ascii="Courier" w:hAnsi="Courier"/>
          <w:b/>
          <w:bCs/>
          <w:color w:val="172B4D"/>
          <w:sz w:val="18"/>
          <w:szCs w:val="18"/>
          <w:lang w:val="en-US"/>
        </w:rPr>
        <w:t>or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b"/>
          <w:rFonts w:ascii="Courier" w:eastAsia="Calibri" w:hAnsi="Courier"/>
          <w:color w:val="999999"/>
          <w:sz w:val="18"/>
          <w:szCs w:val="18"/>
          <w:lang w:val="en-US"/>
        </w:rPr>
        <w:t>isinstanc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lientThread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1165B1A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56" w:name="paho-mqtt-client.py-108"/>
      <w:bookmarkEnd w:id="156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pri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getName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topped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)</w:t>
      </w:r>
    </w:p>
    <w:p w14:paraId="055D166F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57" w:name="paho-mqtt-client.py-109"/>
      <w:bookmarkEnd w:id="157"/>
    </w:p>
    <w:p w14:paraId="5F324DBB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58" w:name="paho-mqtt-client.py-110"/>
      <w:bookmarkEnd w:id="158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eli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essage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opic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master/</w:t>
      </w:r>
      <w:proofErr w:type="spellStart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stop_device</w:t>
      </w:r>
      <w:proofErr w:type="spell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27DCDB9F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59" w:name="paho-mqtt-client.py-111"/>
      <w:bookmarkEnd w:id="159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essage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ayload</w:t>
      </w:r>
      <w:proofErr w:type="gram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cod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utf8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5EE230B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60" w:name="paho-mqtt-client.py-112"/>
      <w:bookmarkEnd w:id="160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if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w"/>
          <w:rFonts w:ascii="Courier" w:hAnsi="Courier"/>
          <w:b/>
          <w:bCs/>
          <w:color w:val="172B4D"/>
          <w:sz w:val="18"/>
          <w:szCs w:val="18"/>
          <w:lang w:val="en-US"/>
        </w:rPr>
        <w:t>and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w"/>
          <w:rFonts w:ascii="Courier" w:hAnsi="Courier"/>
          <w:b/>
          <w:bCs/>
          <w:color w:val="172B4D"/>
          <w:sz w:val="18"/>
          <w:szCs w:val="18"/>
          <w:lang w:val="en-US"/>
        </w:rPr>
        <w:t>in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ices</w:t>
      </w:r>
      <w:proofErr w:type="gram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keys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:</w:t>
      </w:r>
    </w:p>
    <w:p w14:paraId="2672A62F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61" w:name="paho-mqtt-client.py-113"/>
      <w:bookmarkEnd w:id="161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ices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ge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Non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175E0F2D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62" w:name="paho-mqtt-client.py-114"/>
      <w:bookmarkEnd w:id="162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if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0E78EA5F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63" w:name="paho-mqtt-client.py-115"/>
      <w:bookmarkEnd w:id="163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</w:t>
      </w:r>
      <w:proofErr w:type="gram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pri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stop: "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b"/>
          <w:rFonts w:ascii="Courier" w:eastAsia="Calibri" w:hAnsi="Courier"/>
          <w:color w:val="999999"/>
          <w:sz w:val="18"/>
          <w:szCs w:val="18"/>
          <w:lang w:val="en-US"/>
        </w:rPr>
        <w:t>typ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getNam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)</w:t>
      </w:r>
    </w:p>
    <w:p w14:paraId="4FC3FAC1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64" w:name="paho-mqtt-client.py-116"/>
      <w:bookmarkEnd w:id="164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top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</w:t>
      </w:r>
    </w:p>
    <w:p w14:paraId="2C779974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65" w:name="paho-mqtt-client.py-117"/>
      <w:bookmarkEnd w:id="165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</w:t>
      </w:r>
      <w:proofErr w:type="spell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ices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op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0346BABB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66" w:name="paho-mqtt-client.py-118"/>
      <w:bookmarkEnd w:id="166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els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4B764544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67" w:name="paho-mqtt-client.py-119"/>
      <w:bookmarkEnd w:id="167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</w:t>
      </w:r>
      <w:proofErr w:type="gram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pri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proofErr w:type="spellStart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Didn</w:t>
      </w:r>
      <w:proofErr w:type="spellEnd"/>
      <w:r w:rsidRPr="00F521F1">
        <w:rPr>
          <w:rStyle w:val="se"/>
          <w:rFonts w:ascii="Courier" w:hAnsi="Courier"/>
          <w:color w:val="BB8844"/>
          <w:sz w:val="18"/>
          <w:szCs w:val="18"/>
          <w:lang w:val="en-US"/>
        </w:rPr>
        <w:t>\'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 xml:space="preserve">t find </w:t>
      </w:r>
      <w:proofErr w:type="spellStart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guid</w:t>
      </w:r>
      <w:proofErr w:type="spell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 xml:space="preserve"> {}'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orma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)</w:t>
      </w:r>
    </w:p>
    <w:p w14:paraId="134C176D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68" w:name="paho-mqtt-client.py-120"/>
      <w:bookmarkEnd w:id="168"/>
    </w:p>
    <w:p w14:paraId="692B7348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69" w:name="paho-mqtt-client.py-121"/>
      <w:bookmarkEnd w:id="169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eli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essage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opic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master/</w:t>
      </w:r>
      <w:proofErr w:type="spellStart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show_devices</w:t>
      </w:r>
      <w:proofErr w:type="spell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42F28452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70" w:name="paho-mqtt-client.py-122"/>
      <w:bookmarkEnd w:id="170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how</w:t>
      </w:r>
      <w:proofErr w:type="gramEnd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_devices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</w:t>
      </w:r>
    </w:p>
    <w:p w14:paraId="6CCB1E98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71" w:name="paho-mqtt-client.py-123"/>
      <w:bookmarkEnd w:id="171"/>
    </w:p>
    <w:p w14:paraId="4761A122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72" w:name="paho-mqtt-client.py-124"/>
      <w:bookmarkEnd w:id="172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on_</w:t>
      </w:r>
      <w:proofErr w:type="gramStart"/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log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lie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userdata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level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buf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076F6F32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73" w:name="paho-mqtt-client.py-125"/>
      <w:bookmarkEnd w:id="173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tr</w:t>
      </w:r>
      <w:proofErr w:type="spellEnd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_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LOG: {} [{}]: {}</w:t>
      </w:r>
      <w:proofErr w:type="gramStart"/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ormat</w:t>
      </w:r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userdata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level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buf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59097C79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74" w:name="paho-mqtt-client.py-126"/>
      <w:bookmarkEnd w:id="174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pri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tr</w:t>
      </w:r>
      <w:proofErr w:type="spellEnd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_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5BF90758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75" w:name="paho-mqtt-client.py-127"/>
      <w:bookmarkEnd w:id="175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c1"/>
          <w:rFonts w:ascii="Courier" w:hAnsi="Courier"/>
          <w:i/>
          <w:iCs/>
          <w:color w:val="999988"/>
          <w:sz w:val="18"/>
          <w:szCs w:val="18"/>
          <w:lang w:val="en-US"/>
        </w:rPr>
        <w:t># self.log(</w:t>
      </w:r>
      <w:proofErr w:type="spellStart"/>
      <w:r w:rsidRPr="00F521F1">
        <w:rPr>
          <w:rStyle w:val="c1"/>
          <w:rFonts w:ascii="Courier" w:hAnsi="Courier"/>
          <w:i/>
          <w:iCs/>
          <w:color w:val="999988"/>
          <w:sz w:val="18"/>
          <w:szCs w:val="18"/>
          <w:lang w:val="en-US"/>
        </w:rPr>
        <w:t>str</w:t>
      </w:r>
      <w:proofErr w:type="spellEnd"/>
      <w:r w:rsidRPr="00F521F1">
        <w:rPr>
          <w:rStyle w:val="c1"/>
          <w:rFonts w:ascii="Courier" w:hAnsi="Courier"/>
          <w:i/>
          <w:iCs/>
          <w:color w:val="999988"/>
          <w:sz w:val="18"/>
          <w:szCs w:val="18"/>
          <w:lang w:val="en-US"/>
        </w:rPr>
        <w:t>)</w:t>
      </w:r>
    </w:p>
    <w:p w14:paraId="7B9BAF8E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76" w:name="paho-mqtt-client.py-128"/>
      <w:bookmarkEnd w:id="176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pass</w:t>
      </w:r>
    </w:p>
    <w:p w14:paraId="1EAACCB4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77" w:name="paho-mqtt-client.py-129"/>
      <w:bookmarkEnd w:id="177"/>
    </w:p>
    <w:p w14:paraId="197BE172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78" w:name="paho-mqtt-client.py-130"/>
      <w:bookmarkEnd w:id="178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show_devices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408493E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79" w:name="paho-mqtt-client.py-131"/>
      <w:bookmarkEnd w:id="179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sg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nb"/>
          <w:rFonts w:ascii="Courier" w:eastAsia="Calibri" w:hAnsi="Courier"/>
          <w:color w:val="999999"/>
          <w:sz w:val="18"/>
          <w:szCs w:val="18"/>
          <w:lang w:val="en-US"/>
        </w:rPr>
        <w:t>dic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392AD551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80" w:name="paho-mqtt-client.py-132"/>
      <w:bookmarkEnd w:id="180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sg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count"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b"/>
          <w:rFonts w:ascii="Courier" w:eastAsia="Calibri" w:hAnsi="Courier"/>
          <w:color w:val="999999"/>
          <w:sz w:val="18"/>
          <w:szCs w:val="18"/>
          <w:lang w:val="en-US"/>
        </w:rPr>
        <w:t>len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ices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3B465A72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81" w:name="paho-mqtt-client.py-133"/>
      <w:bookmarkEnd w:id="181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sg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devices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]</w:t>
      </w:r>
    </w:p>
    <w:p w14:paraId="15088EF9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82" w:name="paho-mqtt-client.py-134"/>
      <w:bookmarkEnd w:id="182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for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k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w"/>
          <w:rFonts w:ascii="Courier" w:hAnsi="Courier"/>
          <w:b/>
          <w:bCs/>
          <w:color w:val="172B4D"/>
          <w:sz w:val="18"/>
          <w:szCs w:val="18"/>
          <w:lang w:val="en-US"/>
        </w:rPr>
        <w:t>in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vices</w:t>
      </w:r>
      <w:proofErr w:type="gram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keys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:</w:t>
      </w:r>
    </w:p>
    <w:p w14:paraId="0461ABD8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83" w:name="paho-mqtt-client.py-135"/>
      <w:bookmarkEnd w:id="183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sg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devices'</w:t>
      </w:r>
      <w:proofErr w:type="gramStart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append</w:t>
      </w:r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b"/>
          <w:rFonts w:ascii="Courier" w:eastAsia="Calibri" w:hAnsi="Courier"/>
          <w:color w:val="999999"/>
          <w:sz w:val="18"/>
          <w:szCs w:val="18"/>
          <w:lang w:val="en-US"/>
        </w:rPr>
        <w:t>str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k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)</w:t>
      </w:r>
    </w:p>
    <w:p w14:paraId="320A389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84" w:name="paho-mqtt-client.py-136"/>
      <w:bookmarkEnd w:id="184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ublish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ingle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master/devices"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ayload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proofErr w:type="spellStart"/>
      <w:r w:rsidRPr="00F521F1">
        <w:rPr>
          <w:rStyle w:val="nb"/>
          <w:rFonts w:ascii="Courier" w:eastAsia="Calibri" w:hAnsi="Courier"/>
          <w:color w:val="999999"/>
          <w:sz w:val="18"/>
          <w:szCs w:val="18"/>
          <w:lang w:val="en-US"/>
        </w:rPr>
        <w:t>str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{}"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orma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json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umps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sg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)),</w:t>
      </w:r>
    </w:p>
    <w:p w14:paraId="4D29B865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85" w:name="paho-mqtt-client.py-137"/>
      <w:bookmarkEnd w:id="185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hostname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hostname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ort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proofErr w:type="spell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or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lient_id</w:t>
      </w:r>
      <w:proofErr w:type="spell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ster_usernam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</w:p>
    <w:p w14:paraId="5493D5B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86" w:name="paho-mqtt-client.py-138"/>
      <w:bookmarkEnd w:id="186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auth</w:t>
      </w:r>
      <w:proofErr w:type="spellEnd"/>
      <w:proofErr w:type="gramStart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{</w:t>
      </w:r>
      <w:proofErr w:type="gram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username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ster_usernam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password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ster_password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}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ls</w:t>
      </w:r>
      <w:proofErr w:type="spell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Non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467B3502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87" w:name="paho-mqtt-client.py-139"/>
      <w:bookmarkEnd w:id="187"/>
    </w:p>
    <w:p w14:paraId="7FAD71E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88" w:name="paho-mqtt-client.py-140"/>
      <w:bookmarkEnd w:id="188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gramStart"/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log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sg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3BF7A58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89" w:name="paho-mqtt-client.py-141"/>
      <w:bookmarkEnd w:id="189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ublish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ingle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master/log"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ayload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proofErr w:type="spellStart"/>
      <w:r w:rsidRPr="00F521F1">
        <w:rPr>
          <w:rStyle w:val="nb"/>
          <w:rFonts w:ascii="Courier" w:eastAsia="Calibri" w:hAnsi="Courier"/>
          <w:color w:val="999999"/>
          <w:sz w:val="18"/>
          <w:szCs w:val="18"/>
          <w:lang w:val="en-US"/>
        </w:rPr>
        <w:t>str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{}"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orma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sg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),</w:t>
      </w:r>
    </w:p>
    <w:p w14:paraId="2694FFA3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90" w:name="paho-mqtt-client.py-142"/>
      <w:bookmarkEnd w:id="190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hostname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hostname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ort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proofErr w:type="spell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or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lient_id</w:t>
      </w:r>
      <w:proofErr w:type="spell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ster_usernam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</w:p>
    <w:p w14:paraId="3D1FC56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91" w:name="paho-mqtt-client.py-143"/>
      <w:bookmarkEnd w:id="191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auth</w:t>
      </w:r>
      <w:proofErr w:type="spellEnd"/>
      <w:proofErr w:type="gramStart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{</w:t>
      </w:r>
      <w:proofErr w:type="gram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username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ster_usernam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password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ster_password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}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ls</w:t>
      </w:r>
      <w:proofErr w:type="spell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Non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06E54C0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92" w:name="paho-mqtt-client.py-144"/>
      <w:bookmarkEnd w:id="192"/>
    </w:p>
    <w:p w14:paraId="25A16355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93" w:name="paho-mqtt-client.py-145"/>
      <w:bookmarkEnd w:id="193"/>
    </w:p>
    <w:p w14:paraId="3B6C8AB9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94" w:name="paho-mqtt-client.py-146"/>
      <w:bookmarkEnd w:id="194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class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c"/>
          <w:rFonts w:ascii="Courier" w:hAnsi="Courier"/>
          <w:b/>
          <w:bCs/>
          <w:color w:val="445588"/>
          <w:sz w:val="18"/>
          <w:szCs w:val="18"/>
          <w:lang w:val="en-US"/>
        </w:rPr>
        <w:t>ClientThread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hread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4E12A2B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_</w:t>
      </w:r>
      <w:proofErr w:type="spellStart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init</w:t>
      </w:r>
      <w:proofErr w:type="spellEnd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</w:t>
      </w:r>
      <w:proofErr w:type="gramStart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nam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3BF81EB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sd"/>
          <w:rFonts w:ascii="Courier" w:hAnsi="Courier"/>
          <w:color w:val="BB8844"/>
          <w:sz w:val="18"/>
          <w:szCs w:val="18"/>
          <w:lang w:val="en-US"/>
        </w:rPr>
        <w:t>"""</w:t>
      </w:r>
      <w:r>
        <w:rPr>
          <w:rStyle w:val="sd"/>
          <w:rFonts w:ascii="Courier" w:hAnsi="Courier"/>
          <w:color w:val="BB8844"/>
          <w:sz w:val="18"/>
          <w:szCs w:val="18"/>
        </w:rPr>
        <w:t>Инициализация</w:t>
      </w:r>
      <w:r w:rsidRPr="00F521F1">
        <w:rPr>
          <w:rStyle w:val="sd"/>
          <w:rFonts w:ascii="Courier" w:hAnsi="Courier"/>
          <w:color w:val="BB8844"/>
          <w:sz w:val="18"/>
          <w:szCs w:val="18"/>
          <w:lang w:val="en-US"/>
        </w:rPr>
        <w:t xml:space="preserve"> </w:t>
      </w:r>
      <w:r>
        <w:rPr>
          <w:rStyle w:val="sd"/>
          <w:rFonts w:ascii="Courier" w:hAnsi="Courier"/>
          <w:color w:val="BB8844"/>
          <w:sz w:val="18"/>
          <w:szCs w:val="18"/>
        </w:rPr>
        <w:t>потока</w:t>
      </w:r>
      <w:r w:rsidRPr="00F521F1">
        <w:rPr>
          <w:rStyle w:val="sd"/>
          <w:rFonts w:ascii="Courier" w:hAnsi="Courier"/>
          <w:color w:val="BB8844"/>
          <w:sz w:val="18"/>
          <w:szCs w:val="18"/>
          <w:lang w:val="en-US"/>
        </w:rPr>
        <w:t>"""</w:t>
      </w:r>
    </w:p>
    <w:p w14:paraId="38BF3816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lastRenderedPageBreak/>
        <w:t xml:space="preserve">        </w:t>
      </w:r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hread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</w:t>
      </w:r>
      <w:proofErr w:type="gramEnd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</w:t>
      </w:r>
      <w:proofErr w:type="spellStart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init</w:t>
      </w:r>
      <w:proofErr w:type="spellEnd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_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1AD76329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name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name</w:t>
      </w:r>
    </w:p>
    <w:p w14:paraId="5403D41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lient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lie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</w:t>
      </w:r>
    </w:p>
    <w:p w14:paraId="31EC590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_</w:t>
      </w:r>
      <w:proofErr w:type="spellStart"/>
      <w:proofErr w:type="gramEnd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top_event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hreading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Even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</w:t>
      </w:r>
    </w:p>
    <w:p w14:paraId="53209093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</w:p>
    <w:p w14:paraId="23573D3B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stop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64D4D48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_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top_event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e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53E92B0F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</w:p>
    <w:p w14:paraId="3325C241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stopped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4A9A0F5B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return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_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top_event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is_</w:t>
      </w:r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e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134BE47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</w:p>
    <w:p w14:paraId="61875003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run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1F156D31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sd"/>
          <w:rFonts w:ascii="Courier" w:hAnsi="Courier"/>
          <w:color w:val="BB8844"/>
          <w:sz w:val="18"/>
          <w:szCs w:val="18"/>
          <w:lang w:val="en-US"/>
        </w:rPr>
        <w:t>"""</w:t>
      </w:r>
      <w:r>
        <w:rPr>
          <w:rStyle w:val="sd"/>
          <w:rFonts w:ascii="Courier" w:hAnsi="Courier"/>
          <w:color w:val="BB8844"/>
          <w:sz w:val="18"/>
          <w:szCs w:val="18"/>
        </w:rPr>
        <w:t>Запуск</w:t>
      </w:r>
      <w:r w:rsidRPr="00F521F1">
        <w:rPr>
          <w:rStyle w:val="sd"/>
          <w:rFonts w:ascii="Courier" w:hAnsi="Courier"/>
          <w:color w:val="BB8844"/>
          <w:sz w:val="18"/>
          <w:szCs w:val="18"/>
          <w:lang w:val="en-US"/>
        </w:rPr>
        <w:t xml:space="preserve"> </w:t>
      </w:r>
      <w:r>
        <w:rPr>
          <w:rStyle w:val="sd"/>
          <w:rFonts w:ascii="Courier" w:hAnsi="Courier"/>
          <w:color w:val="BB8844"/>
          <w:sz w:val="18"/>
          <w:szCs w:val="18"/>
        </w:rPr>
        <w:t>потока</w:t>
      </w:r>
      <w:r w:rsidRPr="00F521F1">
        <w:rPr>
          <w:rStyle w:val="sd"/>
          <w:rFonts w:ascii="Courier" w:hAnsi="Courier"/>
          <w:color w:val="BB8844"/>
          <w:sz w:val="18"/>
          <w:szCs w:val="18"/>
          <w:lang w:val="en-US"/>
        </w:rPr>
        <w:t>"""</w:t>
      </w:r>
    </w:p>
    <w:p w14:paraId="140AAC12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try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7877FC03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lient</w:t>
      </w:r>
      <w:proofErr w:type="gram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ubscrib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fault_topics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2E0BF84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excep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e"/>
          <w:rFonts w:ascii="Courier" w:hAnsi="Courier"/>
          <w:b/>
          <w:bCs/>
          <w:color w:val="990000"/>
          <w:sz w:val="18"/>
          <w:szCs w:val="18"/>
          <w:lang w:val="en-US"/>
        </w:rPr>
        <w:t>KeyboardInterrup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1C3F7E2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pri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exiting"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4AD75BE9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95" w:name="paho-mqtt-client.py-166"/>
      <w:bookmarkEnd w:id="195"/>
    </w:p>
    <w:p w14:paraId="42EDC6E5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96" w:name="paho-mqtt-client.py-167"/>
      <w:bookmarkEnd w:id="196"/>
    </w:p>
    <w:p w14:paraId="36F42372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97" w:name="paho-mqtt-client.py-168"/>
      <w:bookmarkEnd w:id="197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if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vm"/>
          <w:rFonts w:ascii="Courier" w:hAnsi="Courier"/>
          <w:color w:val="172B4D"/>
          <w:sz w:val="18"/>
          <w:szCs w:val="18"/>
          <w:lang w:val="en-US"/>
        </w:rPr>
        <w:t>__name__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__main__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4F00A79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98" w:name="paho-mqtt-client.py-169"/>
      <w:bookmarkEnd w:id="198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hread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lientThread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master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672A9AF5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199" w:name="paho-mqtt-client.py-170"/>
      <w:bookmarkEnd w:id="199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hread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tart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</w:t>
      </w:r>
    </w:p>
    <w:p w14:paraId="688784F0" w14:textId="77777777" w:rsidR="00F521F1" w:rsidRPr="00F521F1" w:rsidRDefault="00F521F1" w:rsidP="00F521F1">
      <w:pPr>
        <w:rPr>
          <w:lang w:val="en-US"/>
        </w:rPr>
      </w:pPr>
    </w:p>
    <w:p w14:paraId="3203E685" w14:textId="77777777" w:rsidR="00F521F1" w:rsidRPr="00014243" w:rsidRDefault="00F521F1" w:rsidP="00F521F1">
      <w:pPr>
        <w:pStyle w:val="aff0"/>
      </w:pPr>
      <w:r>
        <w:t xml:space="preserve">Листинг 2. Класс </w:t>
      </w:r>
      <w:r>
        <w:rPr>
          <w:lang w:val="en-US"/>
        </w:rPr>
        <w:t>Device</w:t>
      </w:r>
      <w:r w:rsidRPr="00F521F1">
        <w:t xml:space="preserve"> </w:t>
      </w:r>
      <w:r>
        <w:t>для работы с виртуальными устройствами</w:t>
      </w:r>
    </w:p>
    <w:p w14:paraId="5AAF5568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json</w:t>
      </w:r>
      <w:proofErr w:type="spellEnd"/>
    </w:p>
    <w:p w14:paraId="136C4F8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00" w:name="device.py-2"/>
      <w:bookmarkEnd w:id="200"/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from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variable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riabl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yp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Typ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unction</w:t>
      </w:r>
    </w:p>
    <w:p w14:paraId="3D32976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01" w:name="device.py-3"/>
      <w:bookmarkEnd w:id="201"/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sched</w:t>
      </w:r>
      <w:proofErr w:type="spellEnd"/>
    </w:p>
    <w:p w14:paraId="58E6085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02" w:name="device.py-4"/>
      <w:bookmarkEnd w:id="202"/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time</w:t>
      </w:r>
    </w:p>
    <w:p w14:paraId="0BDB53AB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03" w:name="device.py-5"/>
      <w:bookmarkEnd w:id="203"/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paho.mqtt</w:t>
      </w:r>
      <w:proofErr w:type="gramEnd"/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.publish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as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publish</w:t>
      </w:r>
    </w:p>
    <w:p w14:paraId="78257AF8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04" w:name="device.py-6"/>
      <w:bookmarkEnd w:id="204"/>
    </w:p>
    <w:p w14:paraId="50EB709B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05" w:name="device.py-7"/>
      <w:bookmarkEnd w:id="205"/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fault_timeout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mi"/>
          <w:rFonts w:ascii="Courier" w:eastAsia="Calibri" w:hAnsi="Courier"/>
          <w:color w:val="009999"/>
          <w:sz w:val="18"/>
          <w:szCs w:val="18"/>
          <w:lang w:val="en-US"/>
        </w:rPr>
        <w:t>10</w:t>
      </w:r>
    </w:p>
    <w:p w14:paraId="734BD58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06" w:name="device.py-8"/>
      <w:bookmarkEnd w:id="206"/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fault_hostname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ems.insyte.ru'</w:t>
      </w:r>
    </w:p>
    <w:p w14:paraId="3F4B9979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07" w:name="device.py-9"/>
      <w:bookmarkEnd w:id="207"/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fault_port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mi"/>
          <w:rFonts w:ascii="Courier" w:eastAsia="Calibri" w:hAnsi="Courier"/>
          <w:color w:val="009999"/>
          <w:sz w:val="18"/>
          <w:szCs w:val="18"/>
          <w:lang w:val="en-US"/>
        </w:rPr>
        <w:t>1883</w:t>
      </w:r>
    </w:p>
    <w:p w14:paraId="524B937E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08" w:name="device.py-10"/>
      <w:bookmarkEnd w:id="208"/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ster_username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master'</w:t>
      </w:r>
    </w:p>
    <w:p w14:paraId="38662F2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09" w:name="device.py-11"/>
      <w:bookmarkEnd w:id="209"/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ster_password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  <w:proofErr w:type="spellStart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PaSSWoRD</w:t>
      </w:r>
      <w:proofErr w:type="spell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</w:t>
      </w:r>
    </w:p>
    <w:p w14:paraId="432ABD1C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10" w:name="device.py-12"/>
      <w:bookmarkEnd w:id="210"/>
    </w:p>
    <w:p w14:paraId="59A5B6E2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11" w:name="device.py-13"/>
      <w:bookmarkEnd w:id="211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class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c"/>
          <w:rFonts w:ascii="Courier" w:hAnsi="Courier"/>
          <w:b/>
          <w:bCs/>
          <w:color w:val="445588"/>
          <w:sz w:val="18"/>
          <w:szCs w:val="18"/>
          <w:lang w:val="en-US"/>
        </w:rPr>
        <w:t>Devic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4565E28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12" w:name="device.py-14"/>
      <w:bookmarkEnd w:id="212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_</w:t>
      </w:r>
      <w:proofErr w:type="spellStart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init</w:t>
      </w:r>
      <w:proofErr w:type="spellEnd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</w:t>
      </w:r>
      <w:proofErr w:type="gramStart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guid</w:t>
      </w:r>
      <w:proofErr w:type="spell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Non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assword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Non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70B03A7E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13" w:name="device.py-15"/>
      <w:bookmarkEnd w:id="213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guid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guid</w:t>
      </w:r>
      <w:proofErr w:type="spellEnd"/>
    </w:p>
    <w:p w14:paraId="33C0F1BB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14" w:name="device.py-16"/>
      <w:bookmarkEnd w:id="214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assword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assword</w:t>
      </w:r>
    </w:p>
    <w:p w14:paraId="0C065373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15" w:name="device.py-17"/>
      <w:bookmarkEnd w:id="215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riable</w:t>
      </w:r>
      <w:proofErr w:type="gramEnd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_names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]</w:t>
      </w:r>
    </w:p>
    <w:p w14:paraId="69BC255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16" w:name="device.py-18"/>
      <w:bookmarkEnd w:id="216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riables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]</w:t>
      </w:r>
    </w:p>
    <w:p w14:paraId="71F0534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17" w:name="device.py-19"/>
      <w:bookmarkEnd w:id="217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out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fault_timeout</w:t>
      </w:r>
      <w:proofErr w:type="spellEnd"/>
    </w:p>
    <w:p w14:paraId="2BB826EF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18" w:name="device.py-20"/>
      <w:bookmarkEnd w:id="218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None</w:t>
      </w:r>
    </w:p>
    <w:p w14:paraId="52BA6BC6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19" w:name="device.py-21"/>
      <w:bookmarkEnd w:id="219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ending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False</w:t>
      </w:r>
    </w:p>
    <w:p w14:paraId="54C579AC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20" w:name="device.py-22"/>
      <w:bookmarkEnd w:id="220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ublish</w:t>
      </w:r>
      <w:proofErr w:type="gramEnd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_variables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None</w:t>
      </w:r>
    </w:p>
    <w:p w14:paraId="36D9A728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21" w:name="device.py-23"/>
      <w:bookmarkStart w:id="222" w:name="device.py-24"/>
      <w:bookmarkEnd w:id="221"/>
      <w:bookmarkEnd w:id="222"/>
    </w:p>
    <w:p w14:paraId="56EE840B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23" w:name="device.py-25"/>
      <w:bookmarkStart w:id="224" w:name="device.py-30"/>
      <w:bookmarkEnd w:id="223"/>
      <w:bookmarkEnd w:id="224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add_</w:t>
      </w:r>
      <w:proofErr w:type="gramStart"/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variabl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r</w:t>
      </w:r>
      <w:proofErr w:type="spell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riabl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):</w:t>
      </w:r>
    </w:p>
    <w:p w14:paraId="174C8406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25" w:name="device.py-31"/>
      <w:bookmarkEnd w:id="225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riable_names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append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r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nam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6D718E7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26" w:name="device.py-32"/>
      <w:bookmarkEnd w:id="226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riables</w:t>
      </w:r>
      <w:proofErr w:type="gram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append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r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3873D648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27" w:name="device.py-33"/>
      <w:bookmarkEnd w:id="227"/>
    </w:p>
    <w:p w14:paraId="4EF05AA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28" w:name="device.py-34"/>
      <w:bookmarkEnd w:id="228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serializ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75D291FB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29" w:name="device.py-35"/>
      <w:bookmarkEnd w:id="229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resul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{</w:t>
      </w:r>
    </w:p>
    <w:p w14:paraId="2A3737CE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30" w:name="device.py-36"/>
      <w:bookmarkEnd w:id="230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time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</w:p>
    <w:p w14:paraId="2364A9C9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31" w:name="device.py-37"/>
      <w:bookmarkStart w:id="232" w:name="device.py-38"/>
      <w:bookmarkEnd w:id="231"/>
      <w:bookmarkEnd w:id="232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variables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]</w:t>
      </w:r>
    </w:p>
    <w:p w14:paraId="67D2569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33" w:name="device.py-39"/>
      <w:bookmarkEnd w:id="233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}</w:t>
      </w:r>
    </w:p>
    <w:p w14:paraId="0B50BF24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34" w:name="device.py-40"/>
      <w:bookmarkEnd w:id="234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for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w"/>
          <w:rFonts w:ascii="Courier" w:hAnsi="Courier"/>
          <w:b/>
          <w:bCs/>
          <w:color w:val="172B4D"/>
          <w:sz w:val="18"/>
          <w:szCs w:val="18"/>
          <w:lang w:val="en-US"/>
        </w:rPr>
        <w:t>in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riables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33C18B3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35" w:name="device.py-41"/>
      <w:bookmarkEnd w:id="235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resul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[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variables'</w:t>
      </w:r>
      <w:proofErr w:type="gramStart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]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append</w:t>
      </w:r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erialize_to_dic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)</w:t>
      </w:r>
    </w:p>
    <w:p w14:paraId="23068D3B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36" w:name="device.py-42"/>
      <w:bookmarkEnd w:id="236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return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result</w:t>
      </w:r>
    </w:p>
    <w:p w14:paraId="4D64D884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37" w:name="device.py-43"/>
      <w:bookmarkEnd w:id="237"/>
    </w:p>
    <w:p w14:paraId="30D30FC1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38" w:name="device.py-44"/>
      <w:bookmarkEnd w:id="238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publish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2C1023C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39" w:name="device.py-45"/>
      <w:bookmarkStart w:id="240" w:name="device.py-46"/>
      <w:bookmarkEnd w:id="239"/>
      <w:bookmarkEnd w:id="240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b"/>
          <w:rFonts w:ascii="Courier" w:eastAsia="Calibri" w:hAnsi="Courier"/>
          <w:color w:val="999999"/>
          <w:sz w:val="18"/>
          <w:szCs w:val="18"/>
          <w:lang w:val="en-US"/>
        </w:rPr>
        <w:t>in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)</w:t>
      </w:r>
    </w:p>
    <w:p w14:paraId="02383EE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41" w:name="device.py-47"/>
      <w:bookmarkEnd w:id="241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for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w"/>
          <w:rFonts w:ascii="Courier" w:hAnsi="Courier"/>
          <w:b/>
          <w:bCs/>
          <w:color w:val="172B4D"/>
          <w:sz w:val="18"/>
          <w:szCs w:val="18"/>
          <w:lang w:val="en-US"/>
        </w:rPr>
        <w:t>in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riables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42D25965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42" w:name="device.py-48"/>
      <w:bookmarkEnd w:id="242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updat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1ABC4EFD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43" w:name="device.py-49"/>
      <w:bookmarkEnd w:id="243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try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452EFB7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44" w:name="device.py-50"/>
      <w:bookmarkStart w:id="245" w:name="device.py-51"/>
      <w:bookmarkStart w:id="246" w:name="device.py-52"/>
      <w:bookmarkStart w:id="247" w:name="device.py-53"/>
      <w:bookmarkEnd w:id="244"/>
      <w:bookmarkEnd w:id="245"/>
      <w:bookmarkEnd w:id="246"/>
      <w:bookmarkEnd w:id="247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ublish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ingle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s2"/>
          <w:rFonts w:ascii="Courier" w:hAnsi="Courier"/>
          <w:color w:val="BB8844"/>
          <w:sz w:val="18"/>
          <w:szCs w:val="18"/>
          <w:lang w:val="en-US"/>
        </w:rPr>
        <w:t>"variables/{}"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orma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guid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,</w:t>
      </w:r>
    </w:p>
    <w:p w14:paraId="367260AC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48" w:name="device.py-54"/>
      <w:bookmarkEnd w:id="248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ayload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json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umps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erializ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),</w:t>
      </w:r>
    </w:p>
    <w:p w14:paraId="5CF368CB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49" w:name="device.py-55"/>
      <w:bookmarkEnd w:id="249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hostname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fault_hostnam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</w:p>
    <w:p w14:paraId="01082A7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50" w:name="device.py-56"/>
      <w:bookmarkEnd w:id="250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ort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efault_por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</w:p>
    <w:p w14:paraId="3150B36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51" w:name="device.py-57"/>
      <w:bookmarkEnd w:id="251"/>
      <w:r w:rsidRPr="00F521F1">
        <w:rPr>
          <w:rFonts w:ascii="Courier" w:hAnsi="Courier"/>
          <w:color w:val="172B4D"/>
          <w:sz w:val="18"/>
          <w:szCs w:val="18"/>
          <w:lang w:val="en-US"/>
        </w:rPr>
        <w:lastRenderedPageBreak/>
        <w:t xml:space="preserve">                          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lient_id</w:t>
      </w:r>
      <w:proofErr w:type="spell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guid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</w:p>
    <w:p w14:paraId="7FFE358D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52" w:name="device.py-58"/>
      <w:bookmarkEnd w:id="252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  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auth</w:t>
      </w:r>
      <w:proofErr w:type="spellEnd"/>
      <w:proofErr w:type="gramStart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{</w:t>
      </w:r>
      <w:proofErr w:type="gram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username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guid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password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password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},</w:t>
      </w:r>
    </w:p>
    <w:p w14:paraId="56595918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53" w:name="device.py-59"/>
      <w:bookmarkEnd w:id="253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          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ls</w:t>
      </w:r>
      <w:proofErr w:type="spell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Non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3CBBE17C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54" w:name="device.py-60"/>
      <w:bookmarkStart w:id="255" w:name="device.py-63"/>
      <w:bookmarkEnd w:id="254"/>
      <w:bookmarkEnd w:id="255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excep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e"/>
          <w:rFonts w:ascii="Courier" w:hAnsi="Courier"/>
          <w:b/>
          <w:bCs/>
          <w:color w:val="990000"/>
          <w:sz w:val="18"/>
          <w:szCs w:val="18"/>
          <w:lang w:val="en-US"/>
        </w:rPr>
        <w:t>Exception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as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err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0EC61DE1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56" w:name="device.py-64"/>
      <w:bookmarkEnd w:id="256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proofErr w:type="gram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print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Handling run-time error: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err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6174ED52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57" w:name="device.py-65"/>
      <w:bookmarkEnd w:id="257"/>
    </w:p>
    <w:p w14:paraId="5DC13F8C" w14:textId="77777777" w:rsidR="00F521F1" w:rsidRDefault="00F521F1" w:rsidP="00F521F1">
      <w:pPr>
        <w:pStyle w:val="aff0"/>
      </w:pPr>
      <w:bookmarkStart w:id="258" w:name="device.py-66"/>
      <w:bookmarkEnd w:id="258"/>
      <w:r>
        <w:t xml:space="preserve">Листинг 3. Класс </w:t>
      </w:r>
      <w:r>
        <w:rPr>
          <w:lang w:val="en-US"/>
        </w:rPr>
        <w:t>Variable</w:t>
      </w:r>
      <w:r w:rsidRPr="00F521F1">
        <w:t xml:space="preserve"> </w:t>
      </w:r>
      <w:r>
        <w:t>для генерации данных переменных устройства</w:t>
      </w:r>
    </w:p>
    <w:p w14:paraId="59AFD91D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from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enum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Enum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IntEnum</w:t>
      </w:r>
      <w:proofErr w:type="spellEnd"/>
    </w:p>
    <w:p w14:paraId="4A292605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59" w:name="variable.py-2"/>
      <w:bookmarkEnd w:id="259"/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json</w:t>
      </w:r>
      <w:proofErr w:type="spellEnd"/>
    </w:p>
    <w:p w14:paraId="27A46AA8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60" w:name="variable.py-3"/>
      <w:bookmarkEnd w:id="260"/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math</w:t>
      </w:r>
    </w:p>
    <w:p w14:paraId="699C648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61" w:name="variable.py-4"/>
      <w:bookmarkEnd w:id="261"/>
      <w:r w:rsidRPr="00F521F1">
        <w:rPr>
          <w:rStyle w:val="kn"/>
          <w:rFonts w:ascii="Courier" w:eastAsia="Calibri" w:hAnsi="Courier"/>
          <w:b/>
          <w:bCs/>
          <w:color w:val="172B4D"/>
          <w:sz w:val="18"/>
          <w:szCs w:val="18"/>
          <w:lang w:val="en-US"/>
        </w:rPr>
        <w:t>impor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n"/>
          <w:rFonts w:ascii="Courier" w:hAnsi="Courier"/>
          <w:color w:val="555555"/>
          <w:sz w:val="18"/>
          <w:szCs w:val="18"/>
          <w:lang w:val="en-US"/>
        </w:rPr>
        <w:t>time</w:t>
      </w:r>
    </w:p>
    <w:p w14:paraId="2FC98368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62" w:name="variable.py-5"/>
      <w:bookmarkEnd w:id="262"/>
    </w:p>
    <w:p w14:paraId="60C309FE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63" w:name="variable.py-6"/>
      <w:bookmarkEnd w:id="263"/>
    </w:p>
    <w:p w14:paraId="35632D9D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64" w:name="variable.py-7"/>
      <w:bookmarkEnd w:id="264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class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c"/>
          <w:rFonts w:ascii="Courier" w:hAnsi="Courier"/>
          <w:b/>
          <w:bCs/>
          <w:color w:val="445588"/>
          <w:sz w:val="18"/>
          <w:szCs w:val="18"/>
          <w:lang w:val="en-US"/>
        </w:rPr>
        <w:t>Typ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Enum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38D9BFCB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65" w:name="variable.py-8"/>
      <w:bookmarkEnd w:id="265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IN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mi"/>
          <w:rFonts w:ascii="Courier" w:eastAsia="Calibri" w:hAnsi="Courier"/>
          <w:color w:val="009999"/>
          <w:sz w:val="18"/>
          <w:szCs w:val="18"/>
          <w:lang w:val="en-US"/>
        </w:rPr>
        <w:t>1</w:t>
      </w:r>
    </w:p>
    <w:p w14:paraId="149FADD5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66" w:name="variable.py-9"/>
      <w:bookmarkEnd w:id="266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INOU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mi"/>
          <w:rFonts w:ascii="Courier" w:eastAsia="Calibri" w:hAnsi="Courier"/>
          <w:color w:val="009999"/>
          <w:sz w:val="18"/>
          <w:szCs w:val="18"/>
          <w:lang w:val="en-US"/>
        </w:rPr>
        <w:t>2</w:t>
      </w:r>
    </w:p>
    <w:p w14:paraId="4CDC8B1C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67" w:name="variable.py-10"/>
      <w:bookmarkEnd w:id="267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OU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mi"/>
          <w:rFonts w:ascii="Courier" w:eastAsia="Calibri" w:hAnsi="Courier"/>
          <w:color w:val="009999"/>
          <w:sz w:val="18"/>
          <w:szCs w:val="18"/>
          <w:lang w:val="en-US"/>
        </w:rPr>
        <w:t>3</w:t>
      </w:r>
    </w:p>
    <w:p w14:paraId="43D19CFE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68" w:name="variable.py-11"/>
      <w:bookmarkEnd w:id="268"/>
    </w:p>
    <w:p w14:paraId="5B80A4B9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69" w:name="variable.py-12"/>
      <w:bookmarkEnd w:id="269"/>
    </w:p>
    <w:p w14:paraId="713C2EFC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70" w:name="variable.py-13"/>
      <w:bookmarkEnd w:id="270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class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c"/>
          <w:rFonts w:ascii="Courier" w:hAnsi="Courier"/>
          <w:b/>
          <w:bCs/>
          <w:color w:val="445588"/>
          <w:sz w:val="18"/>
          <w:szCs w:val="18"/>
          <w:lang w:val="en-US"/>
        </w:rPr>
        <w:t>DataTyp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Enum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2CE37B53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71" w:name="variable.py-14"/>
      <w:bookmarkEnd w:id="271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NUMBER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mi"/>
          <w:rFonts w:ascii="Courier" w:eastAsia="Calibri" w:hAnsi="Courier"/>
          <w:color w:val="009999"/>
          <w:sz w:val="18"/>
          <w:szCs w:val="18"/>
          <w:lang w:val="en-US"/>
        </w:rPr>
        <w:t>1</w:t>
      </w:r>
    </w:p>
    <w:p w14:paraId="2DFEE9B5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72" w:name="variable.py-15"/>
      <w:bookmarkEnd w:id="272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TRING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mi"/>
          <w:rFonts w:ascii="Courier" w:eastAsia="Calibri" w:hAnsi="Courier"/>
          <w:color w:val="009999"/>
          <w:sz w:val="18"/>
          <w:szCs w:val="18"/>
          <w:lang w:val="en-US"/>
        </w:rPr>
        <w:t>2</w:t>
      </w:r>
    </w:p>
    <w:p w14:paraId="27589454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73" w:name="variable.py-16"/>
      <w:bookmarkEnd w:id="273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LIST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mi"/>
          <w:rFonts w:ascii="Courier" w:eastAsia="Calibri" w:hAnsi="Courier"/>
          <w:color w:val="009999"/>
          <w:sz w:val="18"/>
          <w:szCs w:val="18"/>
          <w:lang w:val="en-US"/>
        </w:rPr>
        <w:t>3</w:t>
      </w:r>
    </w:p>
    <w:p w14:paraId="0C3F309D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74" w:name="variable.py-17"/>
      <w:bookmarkEnd w:id="274"/>
    </w:p>
    <w:p w14:paraId="6F389F32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75" w:name="variable.py-18"/>
      <w:bookmarkEnd w:id="275"/>
    </w:p>
    <w:p w14:paraId="6A4028C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76" w:name="variable.py-19"/>
      <w:bookmarkEnd w:id="276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class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c"/>
          <w:rFonts w:ascii="Courier" w:hAnsi="Courier"/>
          <w:b/>
          <w:bCs/>
          <w:color w:val="445588"/>
          <w:sz w:val="18"/>
          <w:szCs w:val="18"/>
          <w:lang w:val="en-US"/>
        </w:rPr>
        <w:t>Function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Enum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3A69AF51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77" w:name="variable.py-20"/>
      <w:bookmarkEnd w:id="277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IN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mi"/>
          <w:rFonts w:ascii="Courier" w:eastAsia="Calibri" w:hAnsi="Courier"/>
          <w:color w:val="009999"/>
          <w:sz w:val="18"/>
          <w:szCs w:val="18"/>
          <w:lang w:val="en-US"/>
        </w:rPr>
        <w:t>1</w:t>
      </w:r>
    </w:p>
    <w:p w14:paraId="0377796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78" w:name="variable.py-21"/>
      <w:bookmarkEnd w:id="278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OS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mi"/>
          <w:rFonts w:ascii="Courier" w:eastAsia="Calibri" w:hAnsi="Courier"/>
          <w:color w:val="009999"/>
          <w:sz w:val="18"/>
          <w:szCs w:val="18"/>
          <w:lang w:val="en-US"/>
        </w:rPr>
        <w:t>2</w:t>
      </w:r>
    </w:p>
    <w:p w14:paraId="197999D2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79" w:name="variable.py-22"/>
      <w:bookmarkEnd w:id="279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AN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mi"/>
          <w:rFonts w:ascii="Courier" w:eastAsia="Calibri" w:hAnsi="Courier"/>
          <w:color w:val="009999"/>
          <w:sz w:val="18"/>
          <w:szCs w:val="18"/>
          <w:lang w:val="en-US"/>
        </w:rPr>
        <w:t>3</w:t>
      </w:r>
    </w:p>
    <w:p w14:paraId="690EDD9C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80" w:name="variable.py-23"/>
      <w:bookmarkEnd w:id="280"/>
    </w:p>
    <w:p w14:paraId="7A589F15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81" w:name="variable.py-24"/>
      <w:bookmarkEnd w:id="281"/>
    </w:p>
    <w:p w14:paraId="34DBDAAC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82" w:name="variable.py-25"/>
      <w:bookmarkEnd w:id="282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class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c"/>
          <w:rFonts w:ascii="Courier" w:hAnsi="Courier"/>
          <w:b/>
          <w:bCs/>
          <w:color w:val="445588"/>
          <w:sz w:val="18"/>
          <w:szCs w:val="18"/>
          <w:lang w:val="en-US"/>
        </w:rPr>
        <w:t>Variabl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7160BDA4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83" w:name="variable.py-26"/>
      <w:bookmarkEnd w:id="283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_</w:t>
      </w:r>
      <w:proofErr w:type="spellStart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init</w:t>
      </w:r>
      <w:proofErr w:type="spellEnd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</w:t>
      </w:r>
      <w:proofErr w:type="gramStart"/>
      <w:r w:rsidRPr="00F521F1">
        <w:rPr>
          <w:rStyle w:val="fm"/>
          <w:rFonts w:ascii="Courier" w:hAnsi="Courier"/>
          <w:color w:val="172B4D"/>
          <w:sz w:val="18"/>
          <w:szCs w:val="18"/>
          <w:lang w:val="en-US"/>
        </w:rPr>
        <w:t>_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gramEnd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name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Non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ype_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mi"/>
          <w:rFonts w:ascii="Courier" w:eastAsia="Calibri" w:hAnsi="Courier"/>
          <w:color w:val="009999"/>
          <w:sz w:val="18"/>
          <w:szCs w:val="18"/>
          <w:lang w:val="en-US"/>
        </w:rPr>
        <w:t>1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_type</w:t>
      </w:r>
      <w:proofErr w:type="spellEnd"/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mi"/>
          <w:rFonts w:ascii="Courier" w:eastAsia="Calibri" w:hAnsi="Courier"/>
          <w:color w:val="009999"/>
          <w:sz w:val="18"/>
          <w:szCs w:val="18"/>
          <w:lang w:val="en-US"/>
        </w:rPr>
        <w:t>1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,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unction_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Style w:val="mi"/>
          <w:rFonts w:ascii="Courier" w:eastAsia="Calibri" w:hAnsi="Courier"/>
          <w:color w:val="009999"/>
          <w:sz w:val="18"/>
          <w:szCs w:val="18"/>
          <w:lang w:val="en-US"/>
        </w:rPr>
        <w:t>1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27582F85" w14:textId="77777777" w:rsid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</w:rPr>
      </w:pPr>
      <w:bookmarkStart w:id="284" w:name="variable.py-27"/>
      <w:bookmarkEnd w:id="284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>
        <w:rPr>
          <w:rStyle w:val="bp"/>
          <w:rFonts w:ascii="Courier" w:hAnsi="Courier"/>
          <w:color w:val="999999"/>
          <w:sz w:val="18"/>
          <w:szCs w:val="18"/>
        </w:rPr>
        <w:t>self</w:t>
      </w:r>
      <w:r>
        <w:rPr>
          <w:rStyle w:val="o"/>
          <w:rFonts w:ascii="Courier" w:hAnsi="Courier"/>
          <w:b/>
          <w:bCs/>
          <w:color w:val="172B4D"/>
          <w:sz w:val="18"/>
          <w:szCs w:val="18"/>
        </w:rPr>
        <w:t>.</w:t>
      </w:r>
      <w:r>
        <w:rPr>
          <w:rStyle w:val="n"/>
          <w:rFonts w:ascii="Courier" w:hAnsi="Courier"/>
          <w:color w:val="172B4D"/>
          <w:sz w:val="18"/>
          <w:szCs w:val="18"/>
        </w:rPr>
        <w:t>name</w:t>
      </w:r>
      <w:r>
        <w:rPr>
          <w:rFonts w:ascii="Courier" w:hAnsi="Courier"/>
          <w:color w:val="172B4D"/>
          <w:sz w:val="18"/>
          <w:szCs w:val="18"/>
        </w:rPr>
        <w:t xml:space="preserve"> </w:t>
      </w:r>
      <w:r>
        <w:rPr>
          <w:rStyle w:val="o"/>
          <w:rFonts w:ascii="Courier" w:hAnsi="Courier"/>
          <w:b/>
          <w:bCs/>
          <w:color w:val="172B4D"/>
          <w:sz w:val="18"/>
          <w:szCs w:val="18"/>
        </w:rPr>
        <w:t>=</w:t>
      </w:r>
      <w:r>
        <w:rPr>
          <w:rFonts w:ascii="Courier" w:hAnsi="Courier"/>
          <w:color w:val="172B4D"/>
          <w:sz w:val="18"/>
          <w:szCs w:val="18"/>
        </w:rPr>
        <w:t xml:space="preserve"> </w:t>
      </w:r>
      <w:proofErr w:type="spellStart"/>
      <w:r>
        <w:rPr>
          <w:rStyle w:val="n"/>
          <w:rFonts w:ascii="Courier" w:hAnsi="Courier"/>
          <w:color w:val="172B4D"/>
          <w:sz w:val="18"/>
          <w:szCs w:val="18"/>
        </w:rPr>
        <w:t>name</w:t>
      </w:r>
      <w:proofErr w:type="spellEnd"/>
    </w:p>
    <w:p w14:paraId="7D23CD5D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85" w:name="variable.py-28"/>
      <w:bookmarkEnd w:id="285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ype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yp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ype_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618A76FF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86" w:name="variable.py-29"/>
      <w:bookmarkEnd w:id="286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_type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Typ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data_type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18040B8D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87" w:name="variable.py-30"/>
      <w:bookmarkEnd w:id="287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unction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unction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unction_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</w:t>
      </w:r>
    </w:p>
    <w:p w14:paraId="6E3BDDD0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88" w:name="variable.py-31"/>
      <w:bookmarkEnd w:id="288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lue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None</w:t>
      </w:r>
    </w:p>
    <w:p w14:paraId="09B95A3E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89" w:name="variable.py-32"/>
      <w:bookmarkEnd w:id="289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out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None</w:t>
      </w:r>
    </w:p>
    <w:p w14:paraId="26C7C2BC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90" w:name="variable.py-33"/>
      <w:bookmarkEnd w:id="290"/>
    </w:p>
    <w:p w14:paraId="5886615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91" w:name="variable.py-34"/>
      <w:bookmarkEnd w:id="291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serialize_to_dic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3651258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92" w:name="variable.py-35"/>
      <w:bookmarkEnd w:id="292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return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{</w:t>
      </w:r>
    </w:p>
    <w:p w14:paraId="6219FE4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93" w:name="variable.py-36"/>
      <w:bookmarkEnd w:id="293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name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b"/>
          <w:rFonts w:ascii="Courier" w:eastAsia="Calibri" w:hAnsi="Courier"/>
          <w:color w:val="999999"/>
          <w:sz w:val="18"/>
          <w:szCs w:val="18"/>
          <w:lang w:val="en-US"/>
        </w:rPr>
        <w:t>str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nam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,</w:t>
      </w:r>
    </w:p>
    <w:p w14:paraId="1A3D50F3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94" w:name="variable.py-37"/>
      <w:bookmarkStart w:id="295" w:name="variable.py-38"/>
      <w:bookmarkStart w:id="296" w:name="variable.py-39"/>
      <w:bookmarkEnd w:id="294"/>
      <w:bookmarkEnd w:id="295"/>
      <w:bookmarkEnd w:id="296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</w:t>
      </w:r>
      <w:r w:rsidRPr="00F521F1">
        <w:rPr>
          <w:rStyle w:val="s1"/>
          <w:rFonts w:ascii="Courier" w:hAnsi="Courier"/>
          <w:color w:val="BB8844"/>
          <w:sz w:val="18"/>
          <w:szCs w:val="18"/>
          <w:lang w:val="en-US"/>
        </w:rPr>
        <w:t>'value'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lue</w:t>
      </w:r>
      <w:proofErr w:type="spellEnd"/>
    </w:p>
    <w:p w14:paraId="3D573B9E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297" w:name="variable.py-40"/>
      <w:bookmarkEnd w:id="297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    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}</w:t>
      </w:r>
    </w:p>
    <w:p w14:paraId="5696DEDC" w14:textId="77777777" w:rsidR="00F521F1" w:rsidRPr="00F521F1" w:rsidRDefault="00F521F1" w:rsidP="00F521F1">
      <w:pPr>
        <w:pStyle w:val="HTML"/>
        <w:shd w:val="clear" w:color="auto" w:fill="FFFFFF"/>
        <w:rPr>
          <w:rFonts w:asciiTheme="minorHAnsi" w:hAnsiTheme="minorHAnsi"/>
          <w:color w:val="172B4D"/>
          <w:sz w:val="18"/>
          <w:szCs w:val="18"/>
          <w:lang w:val="en-US"/>
        </w:rPr>
      </w:pPr>
      <w:bookmarkStart w:id="298" w:name="variable.py-41"/>
      <w:bookmarkStart w:id="299" w:name="variable.py-42"/>
      <w:bookmarkStart w:id="300" w:name="variable.py-44"/>
      <w:bookmarkEnd w:id="298"/>
      <w:bookmarkEnd w:id="299"/>
      <w:bookmarkEnd w:id="300"/>
    </w:p>
    <w:p w14:paraId="74F07C2E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301" w:name="variable.py-45"/>
      <w:bookmarkEnd w:id="301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de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nf"/>
          <w:rFonts w:ascii="Courier" w:hAnsi="Courier"/>
          <w:b/>
          <w:bCs/>
          <w:color w:val="990000"/>
          <w:sz w:val="18"/>
          <w:szCs w:val="18"/>
          <w:lang w:val="en-US"/>
        </w:rPr>
        <w:t>updat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:</w:t>
      </w:r>
    </w:p>
    <w:p w14:paraId="48D8DDE2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302" w:name="variable.py-46"/>
      <w:bookmarkStart w:id="303" w:name="variable.py-47"/>
      <w:bookmarkStart w:id="304" w:name="variable.py-48"/>
      <w:bookmarkEnd w:id="302"/>
      <w:bookmarkEnd w:id="303"/>
      <w:bookmarkEnd w:id="304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_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b"/>
          <w:rFonts w:ascii="Courier" w:eastAsia="Calibri" w:hAnsi="Courier"/>
          <w:color w:val="999999"/>
          <w:sz w:val="18"/>
          <w:szCs w:val="18"/>
          <w:lang w:val="en-US"/>
        </w:rPr>
        <w:t>int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))</w:t>
      </w:r>
    </w:p>
    <w:p w14:paraId="42C4F39A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305" w:name="variable.py-49"/>
      <w:bookmarkEnd w:id="305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if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unction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unction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IN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18C2463F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306" w:name="variable.py-50"/>
      <w:bookmarkEnd w:id="306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proofErr w:type="spell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lue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th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sin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th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radians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_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)</w:t>
      </w:r>
    </w:p>
    <w:p w14:paraId="700D968E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307" w:name="variable.py-51"/>
      <w:bookmarkEnd w:id="307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proofErr w:type="spellStart"/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elif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proofErr w:type="gram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unction</w:t>
      </w:r>
      <w:proofErr w:type="spellEnd"/>
      <w:proofErr w:type="gram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Function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OS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5455C437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308" w:name="variable.py-52"/>
      <w:bookmarkEnd w:id="308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proofErr w:type="spell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lue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th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cos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th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radians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_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)</w:t>
      </w:r>
    </w:p>
    <w:p w14:paraId="79554AEB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309" w:name="variable.py-53"/>
      <w:bookmarkEnd w:id="309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</w:t>
      </w:r>
      <w:r w:rsidRPr="00F521F1">
        <w:rPr>
          <w:rStyle w:val="k"/>
          <w:rFonts w:ascii="Courier" w:hAnsi="Courier"/>
          <w:b/>
          <w:bCs/>
          <w:color w:val="172B4D"/>
          <w:sz w:val="18"/>
          <w:szCs w:val="18"/>
          <w:lang w:val="en-US"/>
        </w:rPr>
        <w:t>else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:</w:t>
      </w:r>
    </w:p>
    <w:p w14:paraId="58280A83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310" w:name="variable.py-54"/>
      <w:bookmarkEnd w:id="310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           </w:t>
      </w:r>
      <w:proofErr w:type="spellStart"/>
      <w:r w:rsidRPr="00F521F1">
        <w:rPr>
          <w:rStyle w:val="bp"/>
          <w:rFonts w:ascii="Courier" w:hAnsi="Courier"/>
          <w:color w:val="999999"/>
          <w:sz w:val="18"/>
          <w:szCs w:val="18"/>
          <w:lang w:val="en-US"/>
        </w:rPr>
        <w:t>self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value</w:t>
      </w:r>
      <w:proofErr w:type="spellEnd"/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=</w:t>
      </w:r>
      <w:r w:rsidRPr="00F521F1">
        <w:rPr>
          <w:rFonts w:ascii="Courier" w:hAnsi="Courier"/>
          <w:color w:val="172B4D"/>
          <w:sz w:val="18"/>
          <w:szCs w:val="18"/>
          <w:lang w:val="en-US"/>
        </w:rPr>
        <w:t xml:space="preserve"> </w:t>
      </w:r>
      <w:proofErr w:type="spell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th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an</w:t>
      </w:r>
      <w:proofErr w:type="spell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proofErr w:type="spellStart"/>
      <w:proofErr w:type="gramStart"/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math</w:t>
      </w:r>
      <w:r w:rsidRPr="00F521F1">
        <w:rPr>
          <w:rStyle w:val="o"/>
          <w:rFonts w:ascii="Courier" w:hAnsi="Courier"/>
          <w:b/>
          <w:bCs/>
          <w:color w:val="172B4D"/>
          <w:sz w:val="18"/>
          <w:szCs w:val="18"/>
          <w:lang w:val="en-US"/>
        </w:rPr>
        <w:t>.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radians</w:t>
      </w:r>
      <w:proofErr w:type="spellEnd"/>
      <w:proofErr w:type="gramEnd"/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(</w:t>
      </w:r>
      <w:r w:rsidRPr="00F521F1">
        <w:rPr>
          <w:rStyle w:val="n"/>
          <w:rFonts w:ascii="Courier" w:hAnsi="Courier"/>
          <w:color w:val="172B4D"/>
          <w:sz w:val="18"/>
          <w:szCs w:val="18"/>
          <w:lang w:val="en-US"/>
        </w:rPr>
        <w:t>time_</w:t>
      </w:r>
      <w:r w:rsidRPr="00F521F1">
        <w:rPr>
          <w:rStyle w:val="p"/>
          <w:rFonts w:ascii="Courier" w:hAnsi="Courier"/>
          <w:color w:val="172B4D"/>
          <w:sz w:val="18"/>
          <w:szCs w:val="18"/>
          <w:lang w:val="en-US"/>
        </w:rPr>
        <w:t>))</w:t>
      </w:r>
    </w:p>
    <w:p w14:paraId="13282839" w14:textId="77777777" w:rsidR="00F521F1" w:rsidRPr="00F521F1" w:rsidRDefault="00F521F1" w:rsidP="00F521F1">
      <w:pPr>
        <w:pStyle w:val="HTML"/>
        <w:shd w:val="clear" w:color="auto" w:fill="FFFFFF"/>
        <w:rPr>
          <w:rFonts w:ascii="Courier" w:hAnsi="Courier"/>
          <w:color w:val="172B4D"/>
          <w:sz w:val="18"/>
          <w:szCs w:val="18"/>
          <w:lang w:val="en-US"/>
        </w:rPr>
      </w:pPr>
      <w:bookmarkStart w:id="311" w:name="variable.py-55"/>
      <w:bookmarkStart w:id="312" w:name="variable.py-56"/>
      <w:bookmarkEnd w:id="311"/>
      <w:bookmarkEnd w:id="312"/>
    </w:p>
    <w:p w14:paraId="1AD3DC32" w14:textId="1B5EE4ED" w:rsidR="00F521F1" w:rsidRPr="00F521F1" w:rsidRDefault="00F521F1" w:rsidP="00F521F1">
      <w:pPr>
        <w:ind w:firstLine="0"/>
        <w:rPr>
          <w:lang w:val="en-US"/>
        </w:rPr>
      </w:pPr>
      <w:bookmarkStart w:id="313" w:name="variable.py-57"/>
      <w:bookmarkEnd w:id="313"/>
    </w:p>
    <w:sectPr w:rsidR="00F521F1" w:rsidRPr="00F521F1" w:rsidSect="002A0273">
      <w:footerReference w:type="even" r:id="rId14"/>
      <w:footerReference w:type="default" r:id="rId15"/>
      <w:pgSz w:w="11906" w:h="16838"/>
      <w:pgMar w:top="1077" w:right="851" w:bottom="1077" w:left="1418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11D081" w14:textId="77777777" w:rsidR="006D5602" w:rsidRDefault="006D5602">
      <w:r>
        <w:separator/>
      </w:r>
    </w:p>
  </w:endnote>
  <w:endnote w:type="continuationSeparator" w:id="0">
    <w:p w14:paraId="2A2EADA9" w14:textId="77777777" w:rsidR="006D5602" w:rsidRDefault="006D56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panose1 w:val="00000000000000000000"/>
    <w:charset w:val="CC"/>
    <w:family w:val="swiss"/>
    <w:notTrueType/>
    <w:pitch w:val="variable"/>
    <w:sig w:usb0="0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ГОСТ тип А">
    <w:altName w:val="Arial"/>
    <w:panose1 w:val="00000000000000000000"/>
    <w:charset w:val="CC"/>
    <w:family w:val="swiss"/>
    <w:notTrueType/>
    <w:pitch w:val="variable"/>
    <w:sig w:usb0="00000201" w:usb1="00000000" w:usb2="00000000" w:usb3="00000000" w:csb0="00000004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7307AA7" w14:textId="77777777" w:rsidR="00A61D08" w:rsidRDefault="00A61D08" w:rsidP="000D4015">
    <w:pPr>
      <w:pStyle w:val="af4"/>
      <w:framePr w:wrap="around" w:vAnchor="text" w:hAnchor="margin" w:xAlign="right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14:paraId="59DE1FD9" w14:textId="77777777" w:rsidR="00A61D08" w:rsidRDefault="00A61D08" w:rsidP="000D4015">
    <w:pPr>
      <w:pStyle w:val="af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15302B" w14:textId="3BDADA10" w:rsidR="00A61D08" w:rsidRDefault="00A61D08" w:rsidP="000D4015">
    <w:pPr>
      <w:pStyle w:val="af4"/>
      <w:framePr w:wrap="around" w:vAnchor="text" w:hAnchor="margin" w:xAlign="right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F521F1">
      <w:rPr>
        <w:rStyle w:val="af9"/>
        <w:noProof/>
      </w:rPr>
      <w:t>4</w:t>
    </w:r>
    <w:r>
      <w:rPr>
        <w:rStyle w:val="af9"/>
      </w:rPr>
      <w:fldChar w:fldCharType="end"/>
    </w:r>
  </w:p>
  <w:p w14:paraId="32E5C5A7" w14:textId="77777777" w:rsidR="00A61D08" w:rsidRDefault="00A61D08" w:rsidP="000D4015">
    <w:pPr>
      <w:pStyle w:val="af4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73515B9" w14:textId="77777777" w:rsidR="006D5602" w:rsidRDefault="006D5602">
      <w:r>
        <w:separator/>
      </w:r>
    </w:p>
  </w:footnote>
  <w:footnote w:type="continuationSeparator" w:id="0">
    <w:p w14:paraId="457E62FE" w14:textId="77777777" w:rsidR="006D5602" w:rsidRDefault="006D56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B72B0"/>
    <w:multiLevelType w:val="hybridMultilevel"/>
    <w:tmpl w:val="9144513C"/>
    <w:lvl w:ilvl="0" w:tplc="007E56DC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C902D3"/>
    <w:multiLevelType w:val="hybridMultilevel"/>
    <w:tmpl w:val="38F6C2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365654"/>
    <w:multiLevelType w:val="multilevel"/>
    <w:tmpl w:val="52E468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068D035C"/>
    <w:multiLevelType w:val="hybridMultilevel"/>
    <w:tmpl w:val="2DC4046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0A051DB9"/>
    <w:multiLevelType w:val="hybridMultilevel"/>
    <w:tmpl w:val="0ED8B3B6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36253A9"/>
    <w:multiLevelType w:val="hybridMultilevel"/>
    <w:tmpl w:val="9138A14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5592E84"/>
    <w:multiLevelType w:val="multilevel"/>
    <w:tmpl w:val="4DE4A60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5399" w:hanging="720"/>
      </w:pPr>
      <w:rPr>
        <w:rFonts w:hint="default"/>
      </w:rPr>
    </w:lvl>
    <w:lvl w:ilvl="2">
      <w:start w:val="1"/>
      <w:numFmt w:val="decimal"/>
      <w:lvlText w:val="%3"/>
      <w:lvlJc w:val="left"/>
      <w:pPr>
        <w:ind w:left="2147" w:hanging="72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."/>
      <w:lvlJc w:val="left"/>
      <w:pPr>
        <w:ind w:left="286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3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1" w:hanging="2160"/>
      </w:pPr>
      <w:rPr>
        <w:rFonts w:hint="default"/>
      </w:rPr>
    </w:lvl>
  </w:abstractNum>
  <w:abstractNum w:abstractNumId="7" w15:restartNumberingAfterBreak="0">
    <w:nsid w:val="198A0931"/>
    <w:multiLevelType w:val="hybridMultilevel"/>
    <w:tmpl w:val="3F643FA0"/>
    <w:lvl w:ilvl="0" w:tplc="77A458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BAC4B64"/>
    <w:multiLevelType w:val="hybridMultilevel"/>
    <w:tmpl w:val="125A8854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1D6444B4"/>
    <w:multiLevelType w:val="hybridMultilevel"/>
    <w:tmpl w:val="04C2E11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 w15:restartNumberingAfterBreak="0">
    <w:nsid w:val="1EFB36AB"/>
    <w:multiLevelType w:val="multilevel"/>
    <w:tmpl w:val="FCB8D8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1F843702"/>
    <w:multiLevelType w:val="multilevel"/>
    <w:tmpl w:val="4E824DDA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3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2160"/>
      </w:pPr>
      <w:rPr>
        <w:rFonts w:hint="default"/>
      </w:rPr>
    </w:lvl>
  </w:abstractNum>
  <w:abstractNum w:abstractNumId="12" w15:restartNumberingAfterBreak="0">
    <w:nsid w:val="206D1E27"/>
    <w:multiLevelType w:val="multilevel"/>
    <w:tmpl w:val="60CE25C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539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7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."/>
      <w:lvlJc w:val="left"/>
      <w:pPr>
        <w:ind w:left="286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3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1" w:hanging="2160"/>
      </w:pPr>
      <w:rPr>
        <w:rFonts w:hint="default"/>
      </w:rPr>
    </w:lvl>
  </w:abstractNum>
  <w:abstractNum w:abstractNumId="13" w15:restartNumberingAfterBreak="0">
    <w:nsid w:val="29A30309"/>
    <w:multiLevelType w:val="hybridMultilevel"/>
    <w:tmpl w:val="418AA5C0"/>
    <w:lvl w:ilvl="0" w:tplc="F78C368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2B4405B0"/>
    <w:multiLevelType w:val="multilevel"/>
    <w:tmpl w:val="7F00CB86"/>
    <w:lvl w:ilvl="0">
      <w:start w:val="1"/>
      <w:numFmt w:val="decimal"/>
      <w:lvlText w:val="%1."/>
      <w:lvlJc w:val="left"/>
      <w:pPr>
        <w:ind w:left="3192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24" w:hanging="432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405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6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6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6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7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57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152" w:hanging="1440"/>
      </w:pPr>
      <w:rPr>
        <w:rFonts w:hint="default"/>
      </w:rPr>
    </w:lvl>
  </w:abstractNum>
  <w:abstractNum w:abstractNumId="15" w15:restartNumberingAfterBreak="0">
    <w:nsid w:val="2EE2578B"/>
    <w:multiLevelType w:val="hybridMultilevel"/>
    <w:tmpl w:val="9016416A"/>
    <w:lvl w:ilvl="0" w:tplc="1FF4148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4043EBF"/>
    <w:multiLevelType w:val="hybridMultilevel"/>
    <w:tmpl w:val="C84E02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83C2757"/>
    <w:multiLevelType w:val="hybridMultilevel"/>
    <w:tmpl w:val="55F29A20"/>
    <w:lvl w:ilvl="0" w:tplc="FDC8777C">
      <w:start w:val="1"/>
      <w:numFmt w:val="decimal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41F46CC3"/>
    <w:multiLevelType w:val="hybridMultilevel"/>
    <w:tmpl w:val="A0348B1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54767B93"/>
    <w:multiLevelType w:val="singleLevel"/>
    <w:tmpl w:val="BA3AC380"/>
    <w:lvl w:ilvl="0">
      <w:start w:val="1"/>
      <w:numFmt w:val="decimal"/>
      <w:pStyle w:val="a"/>
      <w:lvlText w:val="%1)"/>
      <w:lvlJc w:val="left"/>
      <w:pPr>
        <w:tabs>
          <w:tab w:val="num" w:pos="369"/>
        </w:tabs>
        <w:ind w:left="369" w:hanging="369"/>
      </w:pPr>
      <w:rPr>
        <w:rFonts w:ascii="Times New Roman" w:hAnsi="Times New Roman" w:cs="Times New Roman" w:hint="default"/>
        <w:sz w:val="20"/>
        <w:szCs w:val="20"/>
      </w:rPr>
    </w:lvl>
  </w:abstractNum>
  <w:abstractNum w:abstractNumId="20" w15:restartNumberingAfterBreak="0">
    <w:nsid w:val="548F3E22"/>
    <w:multiLevelType w:val="hybridMultilevel"/>
    <w:tmpl w:val="A670907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1" w15:restartNumberingAfterBreak="0">
    <w:nsid w:val="568A3CAE"/>
    <w:multiLevelType w:val="hybridMultilevel"/>
    <w:tmpl w:val="38F6C2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71764A6"/>
    <w:multiLevelType w:val="hybridMultilevel"/>
    <w:tmpl w:val="27A0B03A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3" w15:restartNumberingAfterBreak="0">
    <w:nsid w:val="5C2719C8"/>
    <w:multiLevelType w:val="multilevel"/>
    <w:tmpl w:val="30CEC6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5FC01CE2"/>
    <w:multiLevelType w:val="hybridMultilevel"/>
    <w:tmpl w:val="8D766B4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5" w15:restartNumberingAfterBreak="0">
    <w:nsid w:val="607F412D"/>
    <w:multiLevelType w:val="hybridMultilevel"/>
    <w:tmpl w:val="4DE488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66D3657"/>
    <w:multiLevelType w:val="multilevel"/>
    <w:tmpl w:val="B6F8F242"/>
    <w:lvl w:ilvl="0">
      <w:start w:val="1"/>
      <w:numFmt w:val="decimal"/>
      <w:pStyle w:val="1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5399" w:hanging="720"/>
      </w:pPr>
      <w:rPr>
        <w:rFonts w:hint="default"/>
      </w:rPr>
    </w:lvl>
    <w:lvl w:ilvl="2">
      <w:start w:val="1"/>
      <w:numFmt w:val="decimal"/>
      <w:pStyle w:val="3"/>
      <w:isLgl/>
      <w:lvlText w:val="%1.%2.%3."/>
      <w:lvlJc w:val="left"/>
      <w:pPr>
        <w:ind w:left="2147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."/>
      <w:lvlJc w:val="left"/>
      <w:pPr>
        <w:ind w:left="286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3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1" w:hanging="2160"/>
      </w:pPr>
      <w:rPr>
        <w:rFonts w:hint="default"/>
      </w:rPr>
    </w:lvl>
  </w:abstractNum>
  <w:abstractNum w:abstractNumId="27" w15:restartNumberingAfterBreak="0">
    <w:nsid w:val="66966828"/>
    <w:multiLevelType w:val="hybridMultilevel"/>
    <w:tmpl w:val="14F0A4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69275057"/>
    <w:multiLevelType w:val="hybridMultilevel"/>
    <w:tmpl w:val="7F0C8654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9" w15:restartNumberingAfterBreak="0">
    <w:nsid w:val="69F36B29"/>
    <w:multiLevelType w:val="multilevel"/>
    <w:tmpl w:val="BA165E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331007B"/>
    <w:multiLevelType w:val="multilevel"/>
    <w:tmpl w:val="CAC0AF7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5399" w:hanging="720"/>
      </w:pPr>
      <w:rPr>
        <w:rFonts w:hint="default"/>
      </w:rPr>
    </w:lvl>
    <w:lvl w:ilvl="2">
      <w:start w:val="1"/>
      <w:numFmt w:val="decimal"/>
      <w:lvlText w:val="%3"/>
      <w:lvlJc w:val="left"/>
      <w:pPr>
        <w:ind w:left="2147" w:hanging="72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."/>
      <w:lvlJc w:val="left"/>
      <w:pPr>
        <w:ind w:left="286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3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1" w:hanging="2160"/>
      </w:pPr>
      <w:rPr>
        <w:rFonts w:hint="default"/>
      </w:rPr>
    </w:lvl>
  </w:abstractNum>
  <w:abstractNum w:abstractNumId="31" w15:restartNumberingAfterBreak="0">
    <w:nsid w:val="749D0F42"/>
    <w:multiLevelType w:val="hybridMultilevel"/>
    <w:tmpl w:val="61C086B2"/>
    <w:lvl w:ilvl="0" w:tplc="4F864CFA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 w15:restartNumberingAfterBreak="0">
    <w:nsid w:val="751153DF"/>
    <w:multiLevelType w:val="multilevel"/>
    <w:tmpl w:val="B9B635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6F57231"/>
    <w:multiLevelType w:val="hybridMultilevel"/>
    <w:tmpl w:val="17EE81E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788D0DF7"/>
    <w:multiLevelType w:val="hybridMultilevel"/>
    <w:tmpl w:val="07F6D02C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79964DAC"/>
    <w:multiLevelType w:val="hybridMultilevel"/>
    <w:tmpl w:val="ED0456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C145FA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7D2B3171"/>
    <w:multiLevelType w:val="hybridMultilevel"/>
    <w:tmpl w:val="FFA89BDA"/>
    <w:lvl w:ilvl="0" w:tplc="8168D0EE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8" w15:restartNumberingAfterBreak="0">
    <w:nsid w:val="7EE1646D"/>
    <w:multiLevelType w:val="hybridMultilevel"/>
    <w:tmpl w:val="E62CC1D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2"/>
  </w:num>
  <w:num w:numId="3">
    <w:abstractNumId w:val="18"/>
  </w:num>
  <w:num w:numId="4">
    <w:abstractNumId w:val="24"/>
  </w:num>
  <w:num w:numId="5">
    <w:abstractNumId w:val="20"/>
  </w:num>
  <w:num w:numId="6">
    <w:abstractNumId w:val="7"/>
  </w:num>
  <w:num w:numId="7">
    <w:abstractNumId w:val="8"/>
  </w:num>
  <w:num w:numId="8">
    <w:abstractNumId w:val="22"/>
  </w:num>
  <w:num w:numId="9">
    <w:abstractNumId w:val="9"/>
  </w:num>
  <w:num w:numId="10">
    <w:abstractNumId w:val="27"/>
  </w:num>
  <w:num w:numId="11">
    <w:abstractNumId w:val="37"/>
  </w:num>
  <w:num w:numId="12">
    <w:abstractNumId w:val="34"/>
  </w:num>
  <w:num w:numId="13">
    <w:abstractNumId w:val="6"/>
  </w:num>
  <w:num w:numId="14">
    <w:abstractNumId w:val="30"/>
  </w:num>
  <w:num w:numId="15">
    <w:abstractNumId w:val="36"/>
  </w:num>
  <w:num w:numId="16">
    <w:abstractNumId w:val="14"/>
  </w:num>
  <w:num w:numId="17">
    <w:abstractNumId w:val="28"/>
  </w:num>
  <w:num w:numId="18">
    <w:abstractNumId w:val="38"/>
  </w:num>
  <w:num w:numId="19">
    <w:abstractNumId w:val="31"/>
  </w:num>
  <w:num w:numId="20">
    <w:abstractNumId w:val="25"/>
  </w:num>
  <w:num w:numId="21">
    <w:abstractNumId w:val="2"/>
  </w:num>
  <w:num w:numId="22">
    <w:abstractNumId w:val="10"/>
  </w:num>
  <w:num w:numId="23">
    <w:abstractNumId w:val="16"/>
  </w:num>
  <w:num w:numId="24">
    <w:abstractNumId w:val="32"/>
  </w:num>
  <w:num w:numId="25">
    <w:abstractNumId w:val="29"/>
  </w:num>
  <w:num w:numId="26">
    <w:abstractNumId w:val="5"/>
  </w:num>
  <w:num w:numId="27">
    <w:abstractNumId w:val="11"/>
  </w:num>
  <w:num w:numId="28">
    <w:abstractNumId w:val="15"/>
  </w:num>
  <w:num w:numId="29">
    <w:abstractNumId w:val="1"/>
  </w:num>
  <w:num w:numId="30">
    <w:abstractNumId w:val="4"/>
  </w:num>
  <w:num w:numId="3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5"/>
  </w:num>
  <w:num w:numId="33">
    <w:abstractNumId w:val="33"/>
  </w:num>
  <w:num w:numId="34">
    <w:abstractNumId w:val="26"/>
  </w:num>
  <w:num w:numId="35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7"/>
  </w:num>
  <w:num w:numId="37">
    <w:abstractNumId w:val="23"/>
  </w:num>
  <w:num w:numId="38">
    <w:abstractNumId w:val="3"/>
  </w:num>
  <w:num w:numId="39">
    <w:abstractNumId w:val="0"/>
  </w:num>
  <w:num w:numId="40">
    <w:abstractNumId w:val="13"/>
  </w:num>
  <w:num w:numId="41">
    <w:abstractNumId w:val="2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9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doNotHyphenateCap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592E"/>
    <w:rsid w:val="00003805"/>
    <w:rsid w:val="0000539C"/>
    <w:rsid w:val="00016DC0"/>
    <w:rsid w:val="00026C61"/>
    <w:rsid w:val="000274BD"/>
    <w:rsid w:val="000617D7"/>
    <w:rsid w:val="00061802"/>
    <w:rsid w:val="00070DC4"/>
    <w:rsid w:val="00074C62"/>
    <w:rsid w:val="0007781D"/>
    <w:rsid w:val="000817C9"/>
    <w:rsid w:val="00085C4B"/>
    <w:rsid w:val="00086287"/>
    <w:rsid w:val="000B1192"/>
    <w:rsid w:val="000D4015"/>
    <w:rsid w:val="000D62B0"/>
    <w:rsid w:val="000E3350"/>
    <w:rsid w:val="000E6BB2"/>
    <w:rsid w:val="000F58F9"/>
    <w:rsid w:val="001108AA"/>
    <w:rsid w:val="001121D1"/>
    <w:rsid w:val="00112E6B"/>
    <w:rsid w:val="00131991"/>
    <w:rsid w:val="00140715"/>
    <w:rsid w:val="00143AF5"/>
    <w:rsid w:val="00187255"/>
    <w:rsid w:val="00193ED7"/>
    <w:rsid w:val="00196636"/>
    <w:rsid w:val="001A2133"/>
    <w:rsid w:val="001B4085"/>
    <w:rsid w:val="001B6715"/>
    <w:rsid w:val="001C0BA0"/>
    <w:rsid w:val="001E5689"/>
    <w:rsid w:val="001F03AE"/>
    <w:rsid w:val="00202D9A"/>
    <w:rsid w:val="00212837"/>
    <w:rsid w:val="00230647"/>
    <w:rsid w:val="002404C9"/>
    <w:rsid w:val="0025278E"/>
    <w:rsid w:val="00261443"/>
    <w:rsid w:val="0026225C"/>
    <w:rsid w:val="00266D72"/>
    <w:rsid w:val="00283C79"/>
    <w:rsid w:val="002A0273"/>
    <w:rsid w:val="002B414D"/>
    <w:rsid w:val="002B690C"/>
    <w:rsid w:val="002C44B7"/>
    <w:rsid w:val="002E0728"/>
    <w:rsid w:val="002F4E73"/>
    <w:rsid w:val="002F78A5"/>
    <w:rsid w:val="00300D35"/>
    <w:rsid w:val="00305862"/>
    <w:rsid w:val="0031061A"/>
    <w:rsid w:val="00314D4D"/>
    <w:rsid w:val="00316138"/>
    <w:rsid w:val="003221A8"/>
    <w:rsid w:val="003243ED"/>
    <w:rsid w:val="003278EF"/>
    <w:rsid w:val="00330A9E"/>
    <w:rsid w:val="00333544"/>
    <w:rsid w:val="003454F1"/>
    <w:rsid w:val="0034592E"/>
    <w:rsid w:val="00350FF5"/>
    <w:rsid w:val="003516FD"/>
    <w:rsid w:val="003519D2"/>
    <w:rsid w:val="003540FD"/>
    <w:rsid w:val="00362A2D"/>
    <w:rsid w:val="00365725"/>
    <w:rsid w:val="0037474B"/>
    <w:rsid w:val="00380B83"/>
    <w:rsid w:val="00383CB9"/>
    <w:rsid w:val="003A0671"/>
    <w:rsid w:val="003A430B"/>
    <w:rsid w:val="003A6D07"/>
    <w:rsid w:val="003A7D6E"/>
    <w:rsid w:val="003D0F10"/>
    <w:rsid w:val="003D5EDF"/>
    <w:rsid w:val="003E5CBF"/>
    <w:rsid w:val="00424B72"/>
    <w:rsid w:val="00425A81"/>
    <w:rsid w:val="004454B4"/>
    <w:rsid w:val="004458A2"/>
    <w:rsid w:val="00477CF8"/>
    <w:rsid w:val="004933AA"/>
    <w:rsid w:val="004936D2"/>
    <w:rsid w:val="004A6C7A"/>
    <w:rsid w:val="004C3FFB"/>
    <w:rsid w:val="004D2076"/>
    <w:rsid w:val="004D4EF5"/>
    <w:rsid w:val="004E1BAE"/>
    <w:rsid w:val="004E610E"/>
    <w:rsid w:val="004F20F7"/>
    <w:rsid w:val="00507BA5"/>
    <w:rsid w:val="00511C08"/>
    <w:rsid w:val="0051772F"/>
    <w:rsid w:val="00520F4C"/>
    <w:rsid w:val="005405B9"/>
    <w:rsid w:val="005431DB"/>
    <w:rsid w:val="00553DD9"/>
    <w:rsid w:val="00557B1F"/>
    <w:rsid w:val="0056469F"/>
    <w:rsid w:val="0058005B"/>
    <w:rsid w:val="005815B2"/>
    <w:rsid w:val="00583E03"/>
    <w:rsid w:val="00591CEF"/>
    <w:rsid w:val="005B62EF"/>
    <w:rsid w:val="005B7CBE"/>
    <w:rsid w:val="005C3FE6"/>
    <w:rsid w:val="005C4FE1"/>
    <w:rsid w:val="005C7108"/>
    <w:rsid w:val="005E0E2D"/>
    <w:rsid w:val="005E5F37"/>
    <w:rsid w:val="005E698E"/>
    <w:rsid w:val="00601AF1"/>
    <w:rsid w:val="0060650A"/>
    <w:rsid w:val="00607294"/>
    <w:rsid w:val="0061040B"/>
    <w:rsid w:val="006111B5"/>
    <w:rsid w:val="00612BF4"/>
    <w:rsid w:val="006131F2"/>
    <w:rsid w:val="00613254"/>
    <w:rsid w:val="0061555E"/>
    <w:rsid w:val="00620CDE"/>
    <w:rsid w:val="006246EB"/>
    <w:rsid w:val="00624CC4"/>
    <w:rsid w:val="006364C2"/>
    <w:rsid w:val="00644F49"/>
    <w:rsid w:val="006454BD"/>
    <w:rsid w:val="0065204F"/>
    <w:rsid w:val="00654DA3"/>
    <w:rsid w:val="00661406"/>
    <w:rsid w:val="006911BC"/>
    <w:rsid w:val="00693FFA"/>
    <w:rsid w:val="006D16A6"/>
    <w:rsid w:val="006D5602"/>
    <w:rsid w:val="006E114C"/>
    <w:rsid w:val="006E1A1C"/>
    <w:rsid w:val="006E30FF"/>
    <w:rsid w:val="006E6DB7"/>
    <w:rsid w:val="006F395D"/>
    <w:rsid w:val="0074781B"/>
    <w:rsid w:val="00747A50"/>
    <w:rsid w:val="007652A4"/>
    <w:rsid w:val="00772D2E"/>
    <w:rsid w:val="007943E6"/>
    <w:rsid w:val="0079472A"/>
    <w:rsid w:val="007A4371"/>
    <w:rsid w:val="007C0FAE"/>
    <w:rsid w:val="007C2D7A"/>
    <w:rsid w:val="007D2F2A"/>
    <w:rsid w:val="007D320A"/>
    <w:rsid w:val="007E4885"/>
    <w:rsid w:val="007F6D85"/>
    <w:rsid w:val="00807555"/>
    <w:rsid w:val="00807878"/>
    <w:rsid w:val="00817176"/>
    <w:rsid w:val="0082643C"/>
    <w:rsid w:val="00833C8B"/>
    <w:rsid w:val="008351F6"/>
    <w:rsid w:val="00850BD3"/>
    <w:rsid w:val="00854E74"/>
    <w:rsid w:val="00855D41"/>
    <w:rsid w:val="00867D33"/>
    <w:rsid w:val="00871B8A"/>
    <w:rsid w:val="00883E5A"/>
    <w:rsid w:val="008843F2"/>
    <w:rsid w:val="00891EF4"/>
    <w:rsid w:val="00893D58"/>
    <w:rsid w:val="008A414F"/>
    <w:rsid w:val="008B7064"/>
    <w:rsid w:val="008C4133"/>
    <w:rsid w:val="008E7F62"/>
    <w:rsid w:val="00905DB0"/>
    <w:rsid w:val="00913B0E"/>
    <w:rsid w:val="00926B38"/>
    <w:rsid w:val="00953DB7"/>
    <w:rsid w:val="009548BE"/>
    <w:rsid w:val="00956C79"/>
    <w:rsid w:val="00957069"/>
    <w:rsid w:val="0097315C"/>
    <w:rsid w:val="00974833"/>
    <w:rsid w:val="009756F7"/>
    <w:rsid w:val="00976BE9"/>
    <w:rsid w:val="0098317B"/>
    <w:rsid w:val="00995D92"/>
    <w:rsid w:val="009A72C6"/>
    <w:rsid w:val="009B3FF3"/>
    <w:rsid w:val="009C0E0B"/>
    <w:rsid w:val="009C3ECB"/>
    <w:rsid w:val="009C44D5"/>
    <w:rsid w:val="009D078C"/>
    <w:rsid w:val="009D6113"/>
    <w:rsid w:val="009E50C9"/>
    <w:rsid w:val="009F3F22"/>
    <w:rsid w:val="009F5346"/>
    <w:rsid w:val="00A04A12"/>
    <w:rsid w:val="00A21A37"/>
    <w:rsid w:val="00A406B1"/>
    <w:rsid w:val="00A52E19"/>
    <w:rsid w:val="00A61D08"/>
    <w:rsid w:val="00A63D63"/>
    <w:rsid w:val="00A66375"/>
    <w:rsid w:val="00A761C7"/>
    <w:rsid w:val="00A8172C"/>
    <w:rsid w:val="00A85527"/>
    <w:rsid w:val="00A87068"/>
    <w:rsid w:val="00A94C65"/>
    <w:rsid w:val="00A95B41"/>
    <w:rsid w:val="00A95B6C"/>
    <w:rsid w:val="00AB44C7"/>
    <w:rsid w:val="00AB50B5"/>
    <w:rsid w:val="00AE555C"/>
    <w:rsid w:val="00AF1353"/>
    <w:rsid w:val="00B04815"/>
    <w:rsid w:val="00B04D41"/>
    <w:rsid w:val="00B14F69"/>
    <w:rsid w:val="00B23065"/>
    <w:rsid w:val="00B3674D"/>
    <w:rsid w:val="00B41F47"/>
    <w:rsid w:val="00B5506E"/>
    <w:rsid w:val="00B613E8"/>
    <w:rsid w:val="00B846ED"/>
    <w:rsid w:val="00B87CA4"/>
    <w:rsid w:val="00B94AB2"/>
    <w:rsid w:val="00BA6E34"/>
    <w:rsid w:val="00BA7FA2"/>
    <w:rsid w:val="00BB2F90"/>
    <w:rsid w:val="00BD131E"/>
    <w:rsid w:val="00C01692"/>
    <w:rsid w:val="00C02C2F"/>
    <w:rsid w:val="00C15E88"/>
    <w:rsid w:val="00C21F2A"/>
    <w:rsid w:val="00C33D6B"/>
    <w:rsid w:val="00C41B2B"/>
    <w:rsid w:val="00C4751F"/>
    <w:rsid w:val="00C61EF2"/>
    <w:rsid w:val="00C66364"/>
    <w:rsid w:val="00C706A1"/>
    <w:rsid w:val="00C7769C"/>
    <w:rsid w:val="00C842A7"/>
    <w:rsid w:val="00C9559E"/>
    <w:rsid w:val="00CB07B4"/>
    <w:rsid w:val="00CB4115"/>
    <w:rsid w:val="00CC21C6"/>
    <w:rsid w:val="00CC2DDF"/>
    <w:rsid w:val="00CE2326"/>
    <w:rsid w:val="00CF67A4"/>
    <w:rsid w:val="00D138B4"/>
    <w:rsid w:val="00D275CB"/>
    <w:rsid w:val="00D36A96"/>
    <w:rsid w:val="00D5547E"/>
    <w:rsid w:val="00D55F82"/>
    <w:rsid w:val="00D858FC"/>
    <w:rsid w:val="00D939F7"/>
    <w:rsid w:val="00DA1919"/>
    <w:rsid w:val="00DD031E"/>
    <w:rsid w:val="00DD7882"/>
    <w:rsid w:val="00DE7682"/>
    <w:rsid w:val="00DE7E02"/>
    <w:rsid w:val="00E27BF1"/>
    <w:rsid w:val="00E35FED"/>
    <w:rsid w:val="00E418AA"/>
    <w:rsid w:val="00E440E4"/>
    <w:rsid w:val="00E50ED5"/>
    <w:rsid w:val="00E673DF"/>
    <w:rsid w:val="00E836C4"/>
    <w:rsid w:val="00EA15E0"/>
    <w:rsid w:val="00EB0D5F"/>
    <w:rsid w:val="00EC6D0A"/>
    <w:rsid w:val="00EC70C2"/>
    <w:rsid w:val="00EE23A3"/>
    <w:rsid w:val="00EF5FF5"/>
    <w:rsid w:val="00F01CDD"/>
    <w:rsid w:val="00F12EAE"/>
    <w:rsid w:val="00F20230"/>
    <w:rsid w:val="00F24AB4"/>
    <w:rsid w:val="00F277A1"/>
    <w:rsid w:val="00F33E47"/>
    <w:rsid w:val="00F371A5"/>
    <w:rsid w:val="00F521F1"/>
    <w:rsid w:val="00F57566"/>
    <w:rsid w:val="00F57E3E"/>
    <w:rsid w:val="00F6059F"/>
    <w:rsid w:val="00F629C5"/>
    <w:rsid w:val="00F6325C"/>
    <w:rsid w:val="00F70DED"/>
    <w:rsid w:val="00F71C6D"/>
    <w:rsid w:val="00F80B49"/>
    <w:rsid w:val="00F84949"/>
    <w:rsid w:val="00FA5E7B"/>
    <w:rsid w:val="00FB6231"/>
    <w:rsid w:val="00FC3CF4"/>
    <w:rsid w:val="00FC72A3"/>
    <w:rsid w:val="00FD08EC"/>
    <w:rsid w:val="00FD45BC"/>
    <w:rsid w:val="00FD7B61"/>
    <w:rsid w:val="00FE1A3E"/>
    <w:rsid w:val="00FE2589"/>
    <w:rsid w:val="00FF30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5B813E37"/>
  <w15:docId w15:val="{D6696696-47DF-4599-A047-5294328229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5C7108"/>
    <w:pPr>
      <w:spacing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61555E"/>
    <w:pPr>
      <w:keepNext/>
      <w:numPr>
        <w:numId w:val="34"/>
      </w:numPr>
      <w:outlineLvl w:val="0"/>
    </w:pPr>
    <w:rPr>
      <w:b/>
    </w:rPr>
  </w:style>
  <w:style w:type="paragraph" w:styleId="2">
    <w:name w:val="heading 2"/>
    <w:basedOn w:val="1"/>
    <w:next w:val="a0"/>
    <w:link w:val="20"/>
    <w:uiPriority w:val="9"/>
    <w:qFormat/>
    <w:rsid w:val="009C3ECB"/>
    <w:pPr>
      <w:numPr>
        <w:ilvl w:val="1"/>
      </w:numPr>
      <w:ind w:left="1429"/>
      <w:outlineLvl w:val="1"/>
    </w:pPr>
    <w:rPr>
      <w:lang w:val="en-US"/>
    </w:rPr>
  </w:style>
  <w:style w:type="paragraph" w:styleId="3">
    <w:name w:val="heading 3"/>
    <w:basedOn w:val="4"/>
    <w:next w:val="a0"/>
    <w:link w:val="30"/>
    <w:uiPriority w:val="9"/>
    <w:rsid w:val="00EC70C2"/>
    <w:pPr>
      <w:numPr>
        <w:ilvl w:val="2"/>
      </w:numPr>
      <w:outlineLvl w:val="2"/>
    </w:pPr>
  </w:style>
  <w:style w:type="paragraph" w:styleId="4">
    <w:name w:val="heading 4"/>
    <w:basedOn w:val="2"/>
    <w:next w:val="a0"/>
    <w:link w:val="40"/>
    <w:uiPriority w:val="9"/>
    <w:qFormat/>
    <w:rsid w:val="008C4133"/>
    <w:pPr>
      <w:numPr>
        <w:ilvl w:val="3"/>
      </w:numPr>
      <w:outlineLvl w:val="3"/>
    </w:p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772D2E"/>
    <w:pPr>
      <w:keepNext/>
      <w:keepLines/>
      <w:spacing w:before="200" w:line="276" w:lineRule="auto"/>
      <w:outlineLvl w:val="4"/>
    </w:pPr>
    <w:rPr>
      <w:rFonts w:ascii="Cambria" w:eastAsia="Times New Roman" w:hAnsi="Cambria"/>
      <w:color w:val="243F60"/>
      <w:sz w:val="24"/>
      <w:szCs w:val="22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61555E"/>
    <w:rPr>
      <w:rFonts w:ascii="Times New Roman" w:hAnsi="Times New Roman"/>
      <w:b/>
      <w:sz w:val="28"/>
    </w:rPr>
  </w:style>
  <w:style w:type="character" w:customStyle="1" w:styleId="20">
    <w:name w:val="Заголовок 2 Знак"/>
    <w:link w:val="2"/>
    <w:uiPriority w:val="9"/>
    <w:rsid w:val="009C3ECB"/>
    <w:rPr>
      <w:rFonts w:ascii="Times New Roman" w:hAnsi="Times New Roman"/>
      <w:b/>
      <w:sz w:val="28"/>
      <w:lang w:val="en-US"/>
    </w:rPr>
  </w:style>
  <w:style w:type="character" w:customStyle="1" w:styleId="40">
    <w:name w:val="Заголовок 4 Знак"/>
    <w:link w:val="4"/>
    <w:uiPriority w:val="9"/>
    <w:rsid w:val="008C4133"/>
    <w:rPr>
      <w:rFonts w:ascii="Times New Roman" w:hAnsi="Times New Roman"/>
      <w:b/>
      <w:sz w:val="28"/>
      <w:lang w:val="en-US"/>
    </w:rPr>
  </w:style>
  <w:style w:type="character" w:customStyle="1" w:styleId="30">
    <w:name w:val="Заголовок 3 Знак"/>
    <w:link w:val="3"/>
    <w:uiPriority w:val="9"/>
    <w:rsid w:val="00EC70C2"/>
    <w:rPr>
      <w:rFonts w:ascii="Times New Roman" w:hAnsi="Times New Roman"/>
      <w:b/>
      <w:sz w:val="28"/>
      <w:lang w:val="en-US"/>
    </w:rPr>
  </w:style>
  <w:style w:type="character" w:customStyle="1" w:styleId="50">
    <w:name w:val="Заголовок 5 Знак"/>
    <w:link w:val="5"/>
    <w:uiPriority w:val="9"/>
    <w:semiHidden/>
    <w:rsid w:val="00772D2E"/>
    <w:rPr>
      <w:rFonts w:ascii="Cambria" w:eastAsia="Times New Roman" w:hAnsi="Cambria"/>
      <w:color w:val="243F60"/>
      <w:sz w:val="24"/>
      <w:szCs w:val="22"/>
      <w:lang w:eastAsia="en-US"/>
    </w:rPr>
  </w:style>
  <w:style w:type="paragraph" w:styleId="a4">
    <w:name w:val="Normal (Web)"/>
    <w:basedOn w:val="a0"/>
    <w:uiPriority w:val="99"/>
    <w:rsid w:val="003540FD"/>
    <w:pPr>
      <w:spacing w:before="100" w:beforeAutospacing="1" w:after="119"/>
    </w:pPr>
    <w:rPr>
      <w:sz w:val="24"/>
      <w:szCs w:val="24"/>
    </w:rPr>
  </w:style>
  <w:style w:type="paragraph" w:customStyle="1" w:styleId="western">
    <w:name w:val="western"/>
    <w:basedOn w:val="a0"/>
    <w:rsid w:val="003540FD"/>
    <w:pPr>
      <w:spacing w:before="100" w:beforeAutospacing="1" w:after="119"/>
    </w:pPr>
    <w:rPr>
      <w:sz w:val="24"/>
      <w:szCs w:val="24"/>
    </w:rPr>
  </w:style>
  <w:style w:type="paragraph" w:customStyle="1" w:styleId="11">
    <w:name w:val="Абзац списка1"/>
    <w:basedOn w:val="a0"/>
    <w:rsid w:val="009B3FF3"/>
    <w:pPr>
      <w:ind w:left="720"/>
    </w:pPr>
  </w:style>
  <w:style w:type="paragraph" w:styleId="a5">
    <w:name w:val="Balloon Text"/>
    <w:basedOn w:val="a0"/>
    <w:link w:val="a6"/>
    <w:uiPriority w:val="99"/>
    <w:semiHidden/>
    <w:rsid w:val="00A94C65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link w:val="a5"/>
    <w:uiPriority w:val="99"/>
    <w:semiHidden/>
    <w:rsid w:val="00A94C65"/>
    <w:rPr>
      <w:rFonts w:ascii="Tahoma" w:hAnsi="Tahoma" w:cs="Tahoma"/>
      <w:sz w:val="16"/>
      <w:szCs w:val="16"/>
      <w:lang w:val="x-none" w:eastAsia="ru-RU"/>
    </w:rPr>
  </w:style>
  <w:style w:type="character" w:styleId="a7">
    <w:name w:val="Hyperlink"/>
    <w:uiPriority w:val="99"/>
    <w:rsid w:val="006E114C"/>
    <w:rPr>
      <w:color w:val="0000FF"/>
      <w:u w:val="single"/>
    </w:rPr>
  </w:style>
  <w:style w:type="character" w:customStyle="1" w:styleId="a8">
    <w:name w:val="Основной текст_"/>
    <w:link w:val="21"/>
    <w:rsid w:val="006E114C"/>
    <w:rPr>
      <w:rFonts w:ascii="Calibri" w:eastAsia="Times New Roman" w:hAnsi="Calibri"/>
      <w:sz w:val="23"/>
      <w:shd w:val="clear" w:color="auto" w:fill="FFFFFF"/>
    </w:rPr>
  </w:style>
  <w:style w:type="paragraph" w:customStyle="1" w:styleId="21">
    <w:name w:val="Основной текст2"/>
    <w:basedOn w:val="a0"/>
    <w:link w:val="a8"/>
    <w:rsid w:val="006E114C"/>
    <w:pPr>
      <w:widowControl w:val="0"/>
      <w:shd w:val="clear" w:color="auto" w:fill="FFFFFF"/>
      <w:spacing w:before="360" w:after="60" w:line="293" w:lineRule="exact"/>
      <w:ind w:hanging="380"/>
    </w:pPr>
    <w:rPr>
      <w:rFonts w:ascii="Calibri" w:eastAsia="Times New Roman" w:hAnsi="Calibri"/>
      <w:sz w:val="23"/>
      <w:szCs w:val="23"/>
    </w:rPr>
  </w:style>
  <w:style w:type="paragraph" w:customStyle="1" w:styleId="8">
    <w:name w:val="Основной текст (8)"/>
    <w:basedOn w:val="a0"/>
    <w:rsid w:val="006E114C"/>
    <w:pPr>
      <w:widowControl w:val="0"/>
      <w:shd w:val="clear" w:color="auto" w:fill="FFFFFF"/>
      <w:spacing w:line="408" w:lineRule="exact"/>
      <w:ind w:hanging="740"/>
      <w:jc w:val="left"/>
    </w:pPr>
    <w:rPr>
      <w:rFonts w:ascii="Calibri" w:eastAsia="Times New Roman" w:hAnsi="Calibri"/>
      <w:i/>
      <w:iCs/>
      <w:sz w:val="23"/>
      <w:szCs w:val="23"/>
    </w:rPr>
  </w:style>
  <w:style w:type="character" w:customStyle="1" w:styleId="apple-converted-space">
    <w:name w:val="apple-converted-space"/>
    <w:rsid w:val="00747A50"/>
    <w:rPr>
      <w:rFonts w:cs="Times New Roman"/>
    </w:rPr>
  </w:style>
  <w:style w:type="paragraph" w:styleId="12">
    <w:name w:val="toc 1"/>
    <w:basedOn w:val="a0"/>
    <w:next w:val="a0"/>
    <w:autoRedefine/>
    <w:uiPriority w:val="39"/>
    <w:rsid w:val="00316138"/>
    <w:pPr>
      <w:tabs>
        <w:tab w:val="left" w:pos="567"/>
        <w:tab w:val="right" w:leader="dot" w:pos="9900"/>
      </w:tabs>
      <w:ind w:firstLine="0"/>
    </w:pPr>
  </w:style>
  <w:style w:type="paragraph" w:styleId="22">
    <w:name w:val="toc 2"/>
    <w:basedOn w:val="a0"/>
    <w:next w:val="a0"/>
    <w:autoRedefine/>
    <w:uiPriority w:val="39"/>
    <w:rsid w:val="008351F6"/>
    <w:pPr>
      <w:tabs>
        <w:tab w:val="right" w:leader="dot" w:pos="9900"/>
      </w:tabs>
    </w:pPr>
  </w:style>
  <w:style w:type="paragraph" w:customStyle="1" w:styleId="a9">
    <w:name w:val="Заголовок раздела"/>
    <w:basedOn w:val="a0"/>
    <w:next w:val="a0"/>
    <w:link w:val="aa"/>
    <w:rsid w:val="00C9559E"/>
    <w:pPr>
      <w:keepNext/>
      <w:spacing w:before="240" w:after="120"/>
      <w:ind w:left="709" w:hanging="284"/>
      <w:jc w:val="left"/>
    </w:pPr>
    <w:rPr>
      <w:b/>
      <w:sz w:val="20"/>
      <w:lang w:val="x-none"/>
    </w:rPr>
  </w:style>
  <w:style w:type="character" w:customStyle="1" w:styleId="aa">
    <w:name w:val="Заголовок раздела Знак"/>
    <w:link w:val="a9"/>
    <w:rsid w:val="00C9559E"/>
    <w:rPr>
      <w:rFonts w:eastAsia="Calibri"/>
      <w:b/>
      <w:lang w:val="x-none" w:eastAsia="ru-RU" w:bidi="ar-SA"/>
    </w:rPr>
  </w:style>
  <w:style w:type="paragraph" w:customStyle="1" w:styleId="a">
    <w:name w:val="Список &quot;Нумерация&quot;"/>
    <w:basedOn w:val="a0"/>
    <w:link w:val="ab"/>
    <w:rsid w:val="00C9559E"/>
    <w:pPr>
      <w:numPr>
        <w:numId w:val="1"/>
      </w:numPr>
    </w:pPr>
    <w:rPr>
      <w:lang w:val="x-none" w:eastAsia="x-none"/>
    </w:rPr>
  </w:style>
  <w:style w:type="character" w:customStyle="1" w:styleId="ab">
    <w:name w:val="Список &quot;Нумерация&quot; Знак Знак"/>
    <w:link w:val="a"/>
    <w:rsid w:val="00C9559E"/>
    <w:rPr>
      <w:rFonts w:ascii="Times New Roman" w:hAnsi="Times New Roman"/>
      <w:sz w:val="28"/>
      <w:lang w:val="x-none" w:eastAsia="x-none"/>
    </w:rPr>
  </w:style>
  <w:style w:type="paragraph" w:customStyle="1" w:styleId="ac">
    <w:name w:val="Абзац без отступа"/>
    <w:basedOn w:val="a0"/>
    <w:link w:val="ad"/>
    <w:rsid w:val="00C9559E"/>
    <w:rPr>
      <w:sz w:val="20"/>
      <w:lang w:val="x-none"/>
    </w:rPr>
  </w:style>
  <w:style w:type="character" w:customStyle="1" w:styleId="ad">
    <w:name w:val="Абзац без отступа Знак"/>
    <w:link w:val="ac"/>
    <w:rsid w:val="00C9559E"/>
    <w:rPr>
      <w:rFonts w:eastAsia="Calibri"/>
      <w:lang w:val="x-none" w:eastAsia="ru-RU" w:bidi="ar-SA"/>
    </w:rPr>
  </w:style>
  <w:style w:type="paragraph" w:customStyle="1" w:styleId="ae">
    <w:name w:val="Абзац с отступом"/>
    <w:basedOn w:val="a0"/>
    <w:link w:val="af"/>
    <w:rsid w:val="00C9559E"/>
    <w:pPr>
      <w:ind w:firstLine="425"/>
    </w:pPr>
    <w:rPr>
      <w:sz w:val="20"/>
      <w:lang w:val="x-none"/>
    </w:rPr>
  </w:style>
  <w:style w:type="character" w:customStyle="1" w:styleId="af">
    <w:name w:val="Абзац с отступом Знак"/>
    <w:basedOn w:val="ad"/>
    <w:link w:val="ae"/>
    <w:rsid w:val="00C9559E"/>
    <w:rPr>
      <w:rFonts w:eastAsia="Calibri"/>
      <w:lang w:val="x-none" w:eastAsia="ru-RU" w:bidi="ar-SA"/>
    </w:rPr>
  </w:style>
  <w:style w:type="paragraph" w:styleId="af0">
    <w:name w:val="List Paragraph"/>
    <w:basedOn w:val="a0"/>
    <w:uiPriority w:val="34"/>
    <w:qFormat/>
    <w:rsid w:val="001108AA"/>
    <w:pPr>
      <w:ind w:left="720"/>
      <w:contextualSpacing/>
    </w:pPr>
    <w:rPr>
      <w:szCs w:val="22"/>
      <w:lang w:eastAsia="en-US"/>
    </w:rPr>
  </w:style>
  <w:style w:type="character" w:customStyle="1" w:styleId="af1">
    <w:name w:val="Верхний колонтитул Знак"/>
    <w:aliases w:val=" Знак Знак"/>
    <w:link w:val="af2"/>
    <w:uiPriority w:val="99"/>
    <w:rsid w:val="00F70DED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af2">
    <w:name w:val="header"/>
    <w:aliases w:val=" Знак"/>
    <w:basedOn w:val="a0"/>
    <w:link w:val="af1"/>
    <w:uiPriority w:val="99"/>
    <w:unhideWhenUsed/>
    <w:rsid w:val="00F70DED"/>
    <w:pPr>
      <w:tabs>
        <w:tab w:val="center" w:pos="4677"/>
        <w:tab w:val="right" w:pos="9355"/>
      </w:tabs>
    </w:pPr>
    <w:rPr>
      <w:rFonts w:ascii="Cambria" w:eastAsia="Times New Roman" w:hAnsi="Cambria"/>
      <w:b/>
      <w:bCs/>
      <w:color w:val="365F91"/>
      <w:szCs w:val="28"/>
    </w:rPr>
  </w:style>
  <w:style w:type="paragraph" w:styleId="31">
    <w:name w:val="toc 3"/>
    <w:basedOn w:val="a0"/>
    <w:next w:val="a0"/>
    <w:autoRedefine/>
    <w:uiPriority w:val="39"/>
    <w:unhideWhenUsed/>
    <w:rsid w:val="00F70DED"/>
    <w:pPr>
      <w:spacing w:after="100"/>
      <w:ind w:left="440"/>
    </w:pPr>
    <w:rPr>
      <w:rFonts w:ascii="Calibri" w:hAnsi="Calibri"/>
      <w:sz w:val="22"/>
      <w:szCs w:val="22"/>
      <w:lang w:eastAsia="en-US"/>
    </w:rPr>
  </w:style>
  <w:style w:type="character" w:styleId="af3">
    <w:name w:val="Strong"/>
    <w:uiPriority w:val="22"/>
    <w:qFormat/>
    <w:rsid w:val="00F70DED"/>
    <w:rPr>
      <w:b/>
      <w:bCs/>
    </w:rPr>
  </w:style>
  <w:style w:type="paragraph" w:styleId="af4">
    <w:name w:val="footer"/>
    <w:basedOn w:val="a0"/>
    <w:link w:val="af5"/>
    <w:uiPriority w:val="99"/>
    <w:unhideWhenUsed/>
    <w:rsid w:val="00F70DED"/>
    <w:pPr>
      <w:tabs>
        <w:tab w:val="center" w:pos="4677"/>
        <w:tab w:val="right" w:pos="9355"/>
      </w:tabs>
    </w:pPr>
    <w:rPr>
      <w:rFonts w:ascii="Calibri" w:hAnsi="Calibri"/>
      <w:sz w:val="22"/>
      <w:szCs w:val="22"/>
      <w:lang w:eastAsia="en-US"/>
    </w:rPr>
  </w:style>
  <w:style w:type="character" w:customStyle="1" w:styleId="af5">
    <w:name w:val="Нижний колонтитул Знак"/>
    <w:link w:val="af4"/>
    <w:uiPriority w:val="99"/>
    <w:rsid w:val="00772D2E"/>
    <w:rPr>
      <w:sz w:val="22"/>
      <w:szCs w:val="22"/>
      <w:lang w:eastAsia="en-US"/>
    </w:rPr>
  </w:style>
  <w:style w:type="paragraph" w:customStyle="1" w:styleId="af6">
    <w:name w:val="Чертежный"/>
    <w:link w:val="af7"/>
    <w:rsid w:val="00F70DED"/>
    <w:pPr>
      <w:jc w:val="both"/>
    </w:pPr>
    <w:rPr>
      <w:rFonts w:ascii="ISOCPEUR" w:eastAsia="Times New Roman" w:hAnsi="ISOCPEUR"/>
      <w:i/>
      <w:sz w:val="28"/>
      <w:lang w:val="uk-UA"/>
    </w:rPr>
  </w:style>
  <w:style w:type="character" w:customStyle="1" w:styleId="af7">
    <w:name w:val="Чертежный Знак"/>
    <w:link w:val="af6"/>
    <w:rsid w:val="00F70DED"/>
    <w:rPr>
      <w:rFonts w:ascii="ISOCPEUR" w:hAnsi="ISOCPEUR"/>
      <w:i/>
      <w:sz w:val="28"/>
      <w:lang w:val="uk-UA" w:eastAsia="ru-RU" w:bidi="ar-SA"/>
    </w:rPr>
  </w:style>
  <w:style w:type="paragraph" w:customStyle="1" w:styleId="13">
    <w:name w:val="Обычный1"/>
    <w:rsid w:val="00F70DED"/>
    <w:pPr>
      <w:widowControl w:val="0"/>
      <w:spacing w:line="260" w:lineRule="auto"/>
      <w:ind w:firstLine="620"/>
      <w:jc w:val="both"/>
    </w:pPr>
    <w:rPr>
      <w:rFonts w:ascii="Arial" w:eastAsia="Times New Roman" w:hAnsi="Arial"/>
      <w:snapToGrid w:val="0"/>
      <w:sz w:val="28"/>
    </w:rPr>
  </w:style>
  <w:style w:type="paragraph" w:customStyle="1" w:styleId="af8">
    <w:name w:val="Штамп"/>
    <w:basedOn w:val="a0"/>
    <w:rsid w:val="00F70DED"/>
    <w:pPr>
      <w:ind w:firstLine="720"/>
      <w:jc w:val="center"/>
    </w:pPr>
    <w:rPr>
      <w:rFonts w:ascii="ГОСТ тип А" w:eastAsia="Times New Roman" w:hAnsi="ГОСТ тип А"/>
      <w:i/>
      <w:noProof/>
      <w:sz w:val="18"/>
    </w:rPr>
  </w:style>
  <w:style w:type="character" w:styleId="af9">
    <w:name w:val="page number"/>
    <w:rsid w:val="00F70DED"/>
    <w:rPr>
      <w:rFonts w:cs="Times New Roman"/>
    </w:rPr>
  </w:style>
  <w:style w:type="paragraph" w:customStyle="1" w:styleId="afa">
    <w:name w:val="Обычный текст"/>
    <w:basedOn w:val="a0"/>
    <w:rsid w:val="00D275CB"/>
    <w:pPr>
      <w:ind w:left="284" w:hanging="284"/>
    </w:pPr>
    <w:rPr>
      <w:sz w:val="24"/>
      <w:szCs w:val="24"/>
    </w:rPr>
  </w:style>
  <w:style w:type="paragraph" w:customStyle="1" w:styleId="14">
    <w:name w:val="1"/>
    <w:basedOn w:val="a0"/>
    <w:link w:val="15"/>
    <w:rsid w:val="006246EB"/>
    <w:rPr>
      <w:szCs w:val="28"/>
      <w:lang w:eastAsia="en-US"/>
    </w:rPr>
  </w:style>
  <w:style w:type="character" w:customStyle="1" w:styleId="15">
    <w:name w:val="1 Знак"/>
    <w:link w:val="14"/>
    <w:rsid w:val="006246EB"/>
    <w:rPr>
      <w:rFonts w:eastAsia="Calibri"/>
      <w:sz w:val="28"/>
      <w:szCs w:val="28"/>
      <w:lang w:val="ru-RU" w:eastAsia="en-US" w:bidi="ar-SA"/>
    </w:rPr>
  </w:style>
  <w:style w:type="paragraph" w:customStyle="1" w:styleId="Default">
    <w:name w:val="Default"/>
    <w:rsid w:val="006246EB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110">
    <w:name w:val="1Стиль1 Знак"/>
    <w:basedOn w:val="a0"/>
    <w:link w:val="111"/>
    <w:rsid w:val="00953DB7"/>
    <w:pPr>
      <w:ind w:firstLine="567"/>
    </w:pPr>
    <w:rPr>
      <w:rFonts w:eastAsia="Times New Roman"/>
      <w:szCs w:val="28"/>
    </w:rPr>
  </w:style>
  <w:style w:type="character" w:customStyle="1" w:styleId="111">
    <w:name w:val="1Стиль1 Знак Знак"/>
    <w:link w:val="110"/>
    <w:rsid w:val="00953DB7"/>
    <w:rPr>
      <w:sz w:val="28"/>
      <w:szCs w:val="28"/>
      <w:lang w:val="ru-RU" w:eastAsia="ru-RU" w:bidi="ar-SA"/>
    </w:rPr>
  </w:style>
  <w:style w:type="paragraph" w:customStyle="1" w:styleId="16">
    <w:name w:val="ОбычныйСтиль1"/>
    <w:basedOn w:val="a0"/>
    <w:link w:val="17"/>
    <w:rsid w:val="00953DB7"/>
    <w:rPr>
      <w:szCs w:val="28"/>
      <w:lang w:eastAsia="en-US"/>
    </w:rPr>
  </w:style>
  <w:style w:type="character" w:customStyle="1" w:styleId="17">
    <w:name w:val="ОбычныйСтиль1 Знак"/>
    <w:link w:val="16"/>
    <w:rsid w:val="00953DB7"/>
    <w:rPr>
      <w:rFonts w:eastAsia="Calibri"/>
      <w:sz w:val="28"/>
      <w:szCs w:val="28"/>
      <w:lang w:val="ru-RU" w:eastAsia="en-US" w:bidi="ar-SA"/>
    </w:rPr>
  </w:style>
  <w:style w:type="paragraph" w:customStyle="1" w:styleId="112">
    <w:name w:val="1Стиль1"/>
    <w:basedOn w:val="a0"/>
    <w:rsid w:val="00953DB7"/>
    <w:pPr>
      <w:ind w:firstLine="567"/>
    </w:pPr>
    <w:rPr>
      <w:rFonts w:ascii="Calibri" w:eastAsia="Times New Roman" w:hAnsi="Calibri" w:cs="Calibri"/>
      <w:szCs w:val="28"/>
    </w:rPr>
  </w:style>
  <w:style w:type="character" w:customStyle="1" w:styleId="80">
    <w:name w:val="Основной текст (8)_ Знак"/>
    <w:link w:val="81"/>
    <w:rsid w:val="00953DB7"/>
    <w:rPr>
      <w:rFonts w:ascii="Calibri" w:hAnsi="Calibri"/>
      <w:i/>
      <w:iCs/>
      <w:sz w:val="23"/>
      <w:szCs w:val="23"/>
      <w:lang w:val="ru-RU" w:eastAsia="ru-RU" w:bidi="ar-SA"/>
    </w:rPr>
  </w:style>
  <w:style w:type="paragraph" w:customStyle="1" w:styleId="81">
    <w:name w:val="Основной текст (8)_"/>
    <w:basedOn w:val="a0"/>
    <w:link w:val="80"/>
    <w:rsid w:val="00953DB7"/>
    <w:pPr>
      <w:widowControl w:val="0"/>
      <w:shd w:val="clear" w:color="auto" w:fill="FFFFFF"/>
      <w:spacing w:line="408" w:lineRule="exact"/>
      <w:ind w:hanging="740"/>
      <w:jc w:val="left"/>
    </w:pPr>
    <w:rPr>
      <w:rFonts w:ascii="Calibri" w:hAnsi="Calibri"/>
      <w:i/>
      <w:iCs/>
      <w:sz w:val="23"/>
      <w:szCs w:val="23"/>
    </w:rPr>
  </w:style>
  <w:style w:type="paragraph" w:customStyle="1" w:styleId="Abstract">
    <w:name w:val="Abstract"/>
    <w:basedOn w:val="a0"/>
    <w:rsid w:val="000617D7"/>
    <w:pPr>
      <w:spacing w:after="260" w:line="220" w:lineRule="exact"/>
      <w:ind w:left="1100" w:hanging="1100"/>
      <w:jc w:val="left"/>
    </w:pPr>
    <w:rPr>
      <w:rFonts w:ascii="Calibri" w:eastAsia="Times New Roman" w:hAnsi="Calibri"/>
      <w:sz w:val="18"/>
      <w:szCs w:val="18"/>
      <w:lang w:val="en-GB" w:eastAsia="en-US"/>
    </w:rPr>
  </w:style>
  <w:style w:type="character" w:styleId="afb">
    <w:name w:val="Emphasis"/>
    <w:uiPriority w:val="20"/>
    <w:qFormat/>
    <w:rsid w:val="000617D7"/>
    <w:rPr>
      <w:rFonts w:cs="Times New Roman"/>
      <w:i/>
      <w:iCs/>
    </w:rPr>
  </w:style>
  <w:style w:type="paragraph" w:customStyle="1" w:styleId="text-center">
    <w:name w:val="text-center"/>
    <w:basedOn w:val="a0"/>
    <w:rsid w:val="005C7108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szCs w:val="24"/>
    </w:rPr>
  </w:style>
  <w:style w:type="character" w:customStyle="1" w:styleId="18">
    <w:name w:val="1Стиль Знак"/>
    <w:link w:val="19"/>
    <w:locked/>
    <w:rsid w:val="002F4E73"/>
    <w:rPr>
      <w:rFonts w:ascii="Times New Roman" w:eastAsia="Times New Roman" w:hAnsi="Times New Roman"/>
      <w:b/>
      <w:bCs/>
      <w:color w:val="365F91"/>
      <w:sz w:val="28"/>
      <w:szCs w:val="28"/>
      <w:lang w:val="en-US"/>
    </w:rPr>
  </w:style>
  <w:style w:type="paragraph" w:customStyle="1" w:styleId="19">
    <w:name w:val="1Стиль"/>
    <w:basedOn w:val="1"/>
    <w:link w:val="18"/>
    <w:rsid w:val="002F4E73"/>
    <w:pPr>
      <w:keepLines/>
    </w:pPr>
    <w:rPr>
      <w:rFonts w:eastAsia="Times New Roman"/>
      <w:bCs/>
      <w:color w:val="365F91"/>
      <w:szCs w:val="28"/>
      <w:lang w:val="en-US"/>
    </w:rPr>
  </w:style>
  <w:style w:type="character" w:customStyle="1" w:styleId="23">
    <w:name w:val="2Стиль Знак"/>
    <w:link w:val="24"/>
    <w:locked/>
    <w:rsid w:val="002F4E73"/>
    <w:rPr>
      <w:rFonts w:ascii="Times New Roman" w:eastAsia="Times New Roman" w:hAnsi="Times New Roman"/>
      <w:b/>
      <w:bCs/>
      <w:color w:val="4F81BD"/>
      <w:sz w:val="28"/>
      <w:szCs w:val="28"/>
      <w:lang w:val="en-US"/>
    </w:rPr>
  </w:style>
  <w:style w:type="paragraph" w:customStyle="1" w:styleId="24">
    <w:name w:val="2Стиль"/>
    <w:basedOn w:val="2"/>
    <w:link w:val="23"/>
    <w:rsid w:val="002F4E73"/>
    <w:pPr>
      <w:keepLines/>
    </w:pPr>
    <w:rPr>
      <w:rFonts w:eastAsia="Times New Roman"/>
      <w:bCs/>
      <w:color w:val="4F81BD"/>
      <w:szCs w:val="28"/>
    </w:rPr>
  </w:style>
  <w:style w:type="character" w:customStyle="1" w:styleId="32">
    <w:name w:val="3Стиль Знак"/>
    <w:link w:val="33"/>
    <w:locked/>
    <w:rsid w:val="002F4E73"/>
    <w:rPr>
      <w:rFonts w:ascii="Times New Roman" w:hAnsi="Times New Roman"/>
      <w:b/>
      <w:color w:val="4F81BD"/>
      <w:sz w:val="28"/>
      <w:szCs w:val="28"/>
      <w:lang w:val="en-US"/>
    </w:rPr>
  </w:style>
  <w:style w:type="paragraph" w:customStyle="1" w:styleId="33">
    <w:name w:val="3Стиль"/>
    <w:basedOn w:val="3"/>
    <w:link w:val="32"/>
    <w:rsid w:val="002F4E73"/>
    <w:rPr>
      <w:color w:val="4F81BD"/>
      <w:szCs w:val="28"/>
    </w:rPr>
  </w:style>
  <w:style w:type="character" w:customStyle="1" w:styleId="afc">
    <w:name w:val="Без абзаца Знак"/>
    <w:link w:val="afd"/>
    <w:locked/>
    <w:rsid w:val="004D2076"/>
    <w:rPr>
      <w:rFonts w:ascii="Times New Roman" w:hAnsi="Times New Roman"/>
      <w:sz w:val="28"/>
      <w:szCs w:val="28"/>
      <w:lang w:val="en-US"/>
    </w:rPr>
  </w:style>
  <w:style w:type="paragraph" w:customStyle="1" w:styleId="afd">
    <w:name w:val="Без абзаца"/>
    <w:basedOn w:val="a0"/>
    <w:link w:val="afc"/>
    <w:qFormat/>
    <w:rsid w:val="004D2076"/>
    <w:pPr>
      <w:ind w:firstLine="0"/>
    </w:pPr>
    <w:rPr>
      <w:szCs w:val="28"/>
      <w:lang w:val="en-US"/>
    </w:rPr>
  </w:style>
  <w:style w:type="table" w:styleId="afe">
    <w:name w:val="Table Grid"/>
    <w:basedOn w:val="a2"/>
    <w:uiPriority w:val="39"/>
    <w:rsid w:val="002F4E73"/>
    <w:rPr>
      <w:rFonts w:eastAsia="Times New Roman"/>
      <w:sz w:val="22"/>
      <w:szCs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">
    <w:name w:val="FollowedHyperlink"/>
    <w:uiPriority w:val="99"/>
    <w:semiHidden/>
    <w:unhideWhenUsed/>
    <w:rsid w:val="000817C9"/>
    <w:rPr>
      <w:color w:val="954F72"/>
      <w:u w:val="single"/>
    </w:rPr>
  </w:style>
  <w:style w:type="table" w:customStyle="1" w:styleId="1a">
    <w:name w:val="Сетка таблицы1"/>
    <w:basedOn w:val="a2"/>
    <w:next w:val="afe"/>
    <w:uiPriority w:val="59"/>
    <w:rsid w:val="004D2076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0"/>
    <w:link w:val="HTML0"/>
    <w:uiPriority w:val="99"/>
    <w:unhideWhenUsed/>
    <w:rsid w:val="005E5F3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rsid w:val="005E5F37"/>
    <w:rPr>
      <w:rFonts w:ascii="Courier New" w:eastAsia="Times New Roman" w:hAnsi="Courier New" w:cs="Courier New"/>
    </w:rPr>
  </w:style>
  <w:style w:type="paragraph" w:styleId="aff0">
    <w:name w:val="No Spacing"/>
    <w:uiPriority w:val="1"/>
    <w:qFormat/>
    <w:rsid w:val="00AE555C"/>
    <w:pPr>
      <w:jc w:val="both"/>
    </w:pPr>
    <w:rPr>
      <w:rFonts w:ascii="Times New Roman" w:hAnsi="Times New Roman"/>
      <w:sz w:val="28"/>
    </w:rPr>
  </w:style>
  <w:style w:type="character" w:styleId="aff1">
    <w:name w:val="annotation reference"/>
    <w:uiPriority w:val="99"/>
    <w:semiHidden/>
    <w:unhideWhenUsed/>
    <w:rsid w:val="00C15E88"/>
    <w:rPr>
      <w:sz w:val="16"/>
      <w:szCs w:val="16"/>
    </w:rPr>
  </w:style>
  <w:style w:type="paragraph" w:styleId="aff2">
    <w:name w:val="annotation text"/>
    <w:basedOn w:val="a0"/>
    <w:link w:val="aff3"/>
    <w:uiPriority w:val="99"/>
    <w:unhideWhenUsed/>
    <w:rsid w:val="00C15E88"/>
    <w:rPr>
      <w:sz w:val="20"/>
    </w:rPr>
  </w:style>
  <w:style w:type="character" w:customStyle="1" w:styleId="aff3">
    <w:name w:val="Текст примечания Знак"/>
    <w:link w:val="aff2"/>
    <w:uiPriority w:val="99"/>
    <w:rsid w:val="00C15E88"/>
    <w:rPr>
      <w:rFonts w:ascii="Times New Roman" w:hAnsi="Times New Roman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C15E88"/>
    <w:rPr>
      <w:b/>
      <w:bCs/>
    </w:rPr>
  </w:style>
  <w:style w:type="character" w:customStyle="1" w:styleId="aff5">
    <w:name w:val="Тема примечания Знак"/>
    <w:link w:val="aff4"/>
    <w:uiPriority w:val="99"/>
    <w:semiHidden/>
    <w:rsid w:val="00C15E88"/>
    <w:rPr>
      <w:rFonts w:ascii="Times New Roman" w:hAnsi="Times New Roman"/>
      <w:b/>
      <w:bCs/>
    </w:rPr>
  </w:style>
  <w:style w:type="character" w:customStyle="1" w:styleId="hljs-keyword">
    <w:name w:val="hljs-keyword"/>
    <w:basedOn w:val="a1"/>
    <w:rsid w:val="00867D33"/>
  </w:style>
  <w:style w:type="character" w:customStyle="1" w:styleId="hljs-string">
    <w:name w:val="hljs-string"/>
    <w:basedOn w:val="a1"/>
    <w:rsid w:val="00867D33"/>
  </w:style>
  <w:style w:type="character" w:customStyle="1" w:styleId="hljs-number">
    <w:name w:val="hljs-number"/>
    <w:basedOn w:val="a1"/>
    <w:rsid w:val="00867D33"/>
  </w:style>
  <w:style w:type="character" w:styleId="HTML1">
    <w:name w:val="HTML Code"/>
    <w:basedOn w:val="a1"/>
    <w:uiPriority w:val="99"/>
    <w:semiHidden/>
    <w:unhideWhenUsed/>
    <w:rsid w:val="00867D33"/>
    <w:rPr>
      <w:rFonts w:ascii="Courier New" w:eastAsia="Times New Roman" w:hAnsi="Courier New" w:cs="Courier New"/>
      <w:sz w:val="20"/>
      <w:szCs w:val="20"/>
    </w:rPr>
  </w:style>
  <w:style w:type="character" w:customStyle="1" w:styleId="kn">
    <w:name w:val="kn"/>
    <w:basedOn w:val="a1"/>
    <w:rsid w:val="00867D33"/>
  </w:style>
  <w:style w:type="character" w:customStyle="1" w:styleId="nn">
    <w:name w:val="nn"/>
    <w:basedOn w:val="a1"/>
    <w:rsid w:val="00867D33"/>
  </w:style>
  <w:style w:type="character" w:customStyle="1" w:styleId="n">
    <w:name w:val="n"/>
    <w:basedOn w:val="a1"/>
    <w:rsid w:val="00867D33"/>
  </w:style>
  <w:style w:type="character" w:customStyle="1" w:styleId="o">
    <w:name w:val="o"/>
    <w:basedOn w:val="a1"/>
    <w:rsid w:val="00867D33"/>
  </w:style>
  <w:style w:type="character" w:customStyle="1" w:styleId="p">
    <w:name w:val="p"/>
    <w:basedOn w:val="a1"/>
    <w:rsid w:val="00867D33"/>
  </w:style>
  <w:style w:type="character" w:customStyle="1" w:styleId="s">
    <w:name w:val="s"/>
    <w:basedOn w:val="a1"/>
    <w:rsid w:val="00867D33"/>
  </w:style>
  <w:style w:type="character" w:customStyle="1" w:styleId="mi">
    <w:name w:val="mi"/>
    <w:basedOn w:val="a1"/>
    <w:rsid w:val="00867D33"/>
  </w:style>
  <w:style w:type="character" w:customStyle="1" w:styleId="bp">
    <w:name w:val="bp"/>
    <w:basedOn w:val="a1"/>
    <w:rsid w:val="00867D33"/>
  </w:style>
  <w:style w:type="character" w:customStyle="1" w:styleId="k">
    <w:name w:val="k"/>
    <w:basedOn w:val="a1"/>
    <w:rsid w:val="00867D33"/>
  </w:style>
  <w:style w:type="character" w:customStyle="1" w:styleId="highlighted">
    <w:name w:val="highlighted"/>
    <w:basedOn w:val="a1"/>
    <w:rsid w:val="007C0FAE"/>
  </w:style>
  <w:style w:type="character" w:customStyle="1" w:styleId="c">
    <w:name w:val="c"/>
    <w:basedOn w:val="a1"/>
    <w:rsid w:val="007C0FAE"/>
  </w:style>
  <w:style w:type="character" w:customStyle="1" w:styleId="hljs-comment">
    <w:name w:val="hljs-comment"/>
    <w:basedOn w:val="a1"/>
    <w:rsid w:val="00A95B6C"/>
  </w:style>
  <w:style w:type="character" w:customStyle="1" w:styleId="hljs-function">
    <w:name w:val="hljs-function"/>
    <w:basedOn w:val="a1"/>
    <w:rsid w:val="00A95B6C"/>
  </w:style>
  <w:style w:type="character" w:customStyle="1" w:styleId="hljs-title">
    <w:name w:val="hljs-title"/>
    <w:basedOn w:val="a1"/>
    <w:rsid w:val="00A95B6C"/>
  </w:style>
  <w:style w:type="character" w:customStyle="1" w:styleId="hljs-params">
    <w:name w:val="hljs-params"/>
    <w:basedOn w:val="a1"/>
    <w:rsid w:val="00A95B6C"/>
  </w:style>
  <w:style w:type="table" w:styleId="-45">
    <w:name w:val="Grid Table 4 Accent 5"/>
    <w:basedOn w:val="a2"/>
    <w:uiPriority w:val="49"/>
    <w:rsid w:val="0026225C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-31">
    <w:name w:val="List Table 3 Accent 1"/>
    <w:basedOn w:val="a2"/>
    <w:uiPriority w:val="48"/>
    <w:rsid w:val="0026225C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character" w:customStyle="1" w:styleId="nf">
    <w:name w:val="nf"/>
    <w:basedOn w:val="a1"/>
    <w:rsid w:val="00A61D08"/>
  </w:style>
  <w:style w:type="character" w:customStyle="1" w:styleId="ne">
    <w:name w:val="ne"/>
    <w:basedOn w:val="a1"/>
    <w:rsid w:val="00A61D08"/>
  </w:style>
  <w:style w:type="character" w:customStyle="1" w:styleId="s2">
    <w:name w:val="s2"/>
    <w:basedOn w:val="a1"/>
    <w:rsid w:val="00A61D08"/>
  </w:style>
  <w:style w:type="character" w:customStyle="1" w:styleId="s1">
    <w:name w:val="s1"/>
    <w:basedOn w:val="a1"/>
    <w:rsid w:val="00A61D08"/>
  </w:style>
  <w:style w:type="character" w:customStyle="1" w:styleId="nb">
    <w:name w:val="nb"/>
    <w:basedOn w:val="a1"/>
    <w:rsid w:val="00A61D08"/>
  </w:style>
  <w:style w:type="character" w:customStyle="1" w:styleId="ow">
    <w:name w:val="ow"/>
    <w:basedOn w:val="a1"/>
    <w:rsid w:val="00A61D08"/>
  </w:style>
  <w:style w:type="character" w:customStyle="1" w:styleId="c1">
    <w:name w:val="c1"/>
    <w:basedOn w:val="a1"/>
    <w:rsid w:val="00A61D08"/>
  </w:style>
  <w:style w:type="character" w:customStyle="1" w:styleId="se">
    <w:name w:val="se"/>
    <w:basedOn w:val="a1"/>
    <w:rsid w:val="00A61D08"/>
  </w:style>
  <w:style w:type="character" w:customStyle="1" w:styleId="nc">
    <w:name w:val="nc"/>
    <w:basedOn w:val="a1"/>
    <w:rsid w:val="00F521F1"/>
  </w:style>
  <w:style w:type="character" w:customStyle="1" w:styleId="fm">
    <w:name w:val="fm"/>
    <w:basedOn w:val="a1"/>
    <w:rsid w:val="00F521F1"/>
  </w:style>
  <w:style w:type="character" w:customStyle="1" w:styleId="sd">
    <w:name w:val="sd"/>
    <w:basedOn w:val="a1"/>
    <w:rsid w:val="00F521F1"/>
  </w:style>
  <w:style w:type="character" w:customStyle="1" w:styleId="vm">
    <w:name w:val="vm"/>
    <w:basedOn w:val="a1"/>
    <w:rsid w:val="00F521F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3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7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6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1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435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7971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12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8691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49888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027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055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1967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80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62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352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69878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62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8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4229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3282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924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362052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992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7977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578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4979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6274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4719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0302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7556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11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593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18981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57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124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770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6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37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94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81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12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5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208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57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9331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8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35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39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493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501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97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0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93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1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3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0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0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36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8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38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3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84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30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8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08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8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4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33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789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22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36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65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87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635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739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27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37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01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3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53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89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2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9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97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72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32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9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39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312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811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103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661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808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866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47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746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885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57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177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05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335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990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353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698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716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75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007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84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07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336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928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902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16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059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510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201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94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906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555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41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110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035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170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43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49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78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5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9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34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33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681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9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710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256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49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43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101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54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347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27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524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59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070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378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40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94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182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808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99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212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071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310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937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633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036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445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917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10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621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960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6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85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963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696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385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582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2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324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833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74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525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680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057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266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933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779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984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55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986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67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124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853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5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055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205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660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1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928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67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711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832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0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898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671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464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257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540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465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69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950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64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066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76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343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801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58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854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207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20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520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728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755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756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854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53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264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018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168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22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051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996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782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112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465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3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680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14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249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35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357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307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97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796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8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16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50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609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531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95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409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693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71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348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674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532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05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617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96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110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457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01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228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62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131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987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91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14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860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745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25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89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548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260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8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742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58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033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62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5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94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2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4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2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151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9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0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1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08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6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1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9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77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8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9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14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77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60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39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7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55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912873">
          <w:marLeft w:val="0"/>
          <w:marRight w:val="0"/>
          <w:marTop w:val="300"/>
          <w:marBottom w:val="300"/>
          <w:divBdr>
            <w:top w:val="single" w:sz="6" w:space="8" w:color="EB870E"/>
            <w:left w:val="single" w:sz="6" w:space="16" w:color="EB870E"/>
            <w:bottom w:val="single" w:sz="6" w:space="8" w:color="EB870E"/>
            <w:right w:val="single" w:sz="6" w:space="11" w:color="EB870E"/>
          </w:divBdr>
        </w:div>
      </w:divsChild>
    </w:div>
    <w:div w:id="187245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1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73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86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0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80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376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050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998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999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499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564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837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613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619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779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56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95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313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160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271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76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72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416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80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748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312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530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995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056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11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96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427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264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05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838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446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640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076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929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19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274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975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172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612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83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15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47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480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012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24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32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33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4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38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E78783-57EE-4D54-A9D6-6DFDAA65E0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9</TotalTime>
  <Pages>20</Pages>
  <Words>3761</Words>
  <Characters>21440</Characters>
  <Application>Microsoft Office Word</Application>
  <DocSecurity>0</DocSecurity>
  <Lines>178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ПНИПУ</Company>
  <LinksUpToDate>false</LinksUpToDate>
  <CharactersWithSpaces>25151</CharactersWithSpaces>
  <SharedDoc>false</SharedDoc>
  <HLinks>
    <vt:vector size="108" baseType="variant">
      <vt:variant>
        <vt:i4>8257611</vt:i4>
      </vt:variant>
      <vt:variant>
        <vt:i4>108</vt:i4>
      </vt:variant>
      <vt:variant>
        <vt:i4>0</vt:i4>
      </vt:variant>
      <vt:variant>
        <vt:i4>5</vt:i4>
      </vt:variant>
      <vt:variant>
        <vt:lpwstr>https://app.swaggerhub.com/apis/GRomR1/ems-simple-api/1.0.0</vt:lpwstr>
      </vt:variant>
      <vt:variant>
        <vt:lpwstr>/housekeeper/post_operation_pasrsecsv_</vt:lpwstr>
      </vt:variant>
      <vt:variant>
        <vt:i4>2031638</vt:i4>
      </vt:variant>
      <vt:variant>
        <vt:i4>105</vt:i4>
      </vt:variant>
      <vt:variant>
        <vt:i4>0</vt:i4>
      </vt:variant>
      <vt:variant>
        <vt:i4>5</vt:i4>
      </vt:variant>
      <vt:variant>
        <vt:lpwstr>https://app.swaggerhub.com/apis/GRomR1/ems-simple-api/1.0.0</vt:lpwstr>
      </vt:variant>
      <vt:variant>
        <vt:lpwstr>/housekeeper/get_operation_pasrsecsv__id_</vt:lpwstr>
      </vt:variant>
      <vt:variant>
        <vt:i4>2621471</vt:i4>
      </vt:variant>
      <vt:variant>
        <vt:i4>102</vt:i4>
      </vt:variant>
      <vt:variant>
        <vt:i4>0</vt:i4>
      </vt:variant>
      <vt:variant>
        <vt:i4>5</vt:i4>
      </vt:variant>
      <vt:variant>
        <vt:lpwstr>https://app.swaggerhub.com/apis/GRomR1/ems-simple-api/1.0.0</vt:lpwstr>
      </vt:variant>
      <vt:variant>
        <vt:lpwstr>/housekeeper/post_template__name_</vt:lpwstr>
      </vt:variant>
      <vt:variant>
        <vt:i4>3080233</vt:i4>
      </vt:variant>
      <vt:variant>
        <vt:i4>99</vt:i4>
      </vt:variant>
      <vt:variant>
        <vt:i4>0</vt:i4>
      </vt:variant>
      <vt:variant>
        <vt:i4>5</vt:i4>
      </vt:variant>
      <vt:variant>
        <vt:lpwstr>https://app.swaggerhub.com/apis/GRomR1/ems-simple-api/1.0.0</vt:lpwstr>
      </vt:variant>
      <vt:variant>
        <vt:lpwstr>/housekeeper/get_template__name_</vt:lpwstr>
      </vt:variant>
      <vt:variant>
        <vt:i4>6357062</vt:i4>
      </vt:variant>
      <vt:variant>
        <vt:i4>96</vt:i4>
      </vt:variant>
      <vt:variant>
        <vt:i4>0</vt:i4>
      </vt:variant>
      <vt:variant>
        <vt:i4>5</vt:i4>
      </vt:variant>
      <vt:variant>
        <vt:lpwstr>https://app.swaggerhub.com/apis/GRomR1/ems-simple-api/1.0.0</vt:lpwstr>
      </vt:variant>
      <vt:variant>
        <vt:lpwstr>/housekeeper/post_file__file_name_</vt:lpwstr>
      </vt:variant>
      <vt:variant>
        <vt:i4>124524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0090248</vt:lpwstr>
      </vt:variant>
      <vt:variant>
        <vt:i4>124524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0090247</vt:lpwstr>
      </vt:variant>
      <vt:variant>
        <vt:i4>124524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0090246</vt:lpwstr>
      </vt:variant>
      <vt:variant>
        <vt:i4>124524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0090245</vt:lpwstr>
      </vt:variant>
      <vt:variant>
        <vt:i4>124524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0090244</vt:lpwstr>
      </vt:variant>
      <vt:variant>
        <vt:i4>124524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0090243</vt:lpwstr>
      </vt:variant>
      <vt:variant>
        <vt:i4>124524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0090242</vt:lpwstr>
      </vt:variant>
      <vt:variant>
        <vt:i4>12452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0090241</vt:lpwstr>
      </vt:variant>
      <vt:variant>
        <vt:i4>124524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0090240</vt:lpwstr>
      </vt:variant>
      <vt:variant>
        <vt:i4>131078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0090239</vt:lpwstr>
      </vt:variant>
      <vt:variant>
        <vt:i4>131078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0090238</vt:lpwstr>
      </vt:variant>
      <vt:variant>
        <vt:i4>131078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0090237</vt:lpwstr>
      </vt:variant>
      <vt:variant>
        <vt:i4>131078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009023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ПИО</dc:creator>
  <cp:keywords/>
  <dc:description/>
  <cp:lastModifiedBy>Admin</cp:lastModifiedBy>
  <cp:revision>20</cp:revision>
  <cp:lastPrinted>2016-01-17T08:26:00Z</cp:lastPrinted>
  <dcterms:created xsi:type="dcterms:W3CDTF">2017-12-16T10:02:00Z</dcterms:created>
  <dcterms:modified xsi:type="dcterms:W3CDTF">2018-05-01T12:18:00Z</dcterms:modified>
</cp:coreProperties>
</file>